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61F7" w:rsidRPr="00A055E9" w:rsidRDefault="00A055E9" w:rsidP="007761F7">
      <w:pPr>
        <w:shd w:val="clear" w:color="auto" w:fill="FFFFFF"/>
        <w:spacing w:line="317" w:lineRule="exact"/>
        <w:ind w:right="5954"/>
        <w:rPr>
          <w:b/>
          <w:bCs/>
          <w:color w:val="000000"/>
          <w:spacing w:val="4"/>
          <w:sz w:val="22"/>
          <w:szCs w:val="22"/>
        </w:rPr>
      </w:pPr>
      <w:r>
        <w:rPr>
          <w:b/>
          <w:bCs/>
          <w:color w:val="000000"/>
          <w:spacing w:val="4"/>
          <w:sz w:val="22"/>
          <w:szCs w:val="22"/>
        </w:rPr>
        <w:t>*</w:t>
      </w:r>
      <w:bookmarkStart w:id="0" w:name="_GoBack"/>
      <w:bookmarkEnd w:id="0"/>
    </w:p>
    <w:p w:rsidR="007761F7" w:rsidRPr="00FE17B5" w:rsidRDefault="007761F7" w:rsidP="007761F7">
      <w:pPr>
        <w:shd w:val="clear" w:color="auto" w:fill="FFFFFF"/>
        <w:spacing w:line="317" w:lineRule="exact"/>
        <w:ind w:right="5102"/>
        <w:rPr>
          <w:b/>
          <w:bCs/>
          <w:color w:val="000000"/>
          <w:spacing w:val="4"/>
          <w:sz w:val="28"/>
          <w:szCs w:val="28"/>
        </w:rPr>
      </w:pPr>
      <w:r>
        <w:rPr>
          <w:b/>
          <w:bCs/>
          <w:color w:val="000000"/>
          <w:spacing w:val="4"/>
          <w:sz w:val="22"/>
          <w:szCs w:val="22"/>
        </w:rPr>
        <w:t xml:space="preserve">           </w:t>
      </w:r>
      <w:r w:rsidRPr="00FE17B5">
        <w:rPr>
          <w:b/>
          <w:bCs/>
          <w:color w:val="000000"/>
          <w:spacing w:val="4"/>
          <w:sz w:val="28"/>
          <w:szCs w:val="28"/>
        </w:rPr>
        <w:t xml:space="preserve">АДМИНИСТРАЦИЯ </w:t>
      </w:r>
    </w:p>
    <w:p w:rsidR="007761F7" w:rsidRPr="00FE17B5" w:rsidRDefault="007761F7" w:rsidP="007761F7">
      <w:pPr>
        <w:shd w:val="clear" w:color="auto" w:fill="FFFFFF"/>
        <w:spacing w:line="317" w:lineRule="exact"/>
        <w:ind w:right="5244"/>
        <w:rPr>
          <w:b/>
          <w:bCs/>
          <w:color w:val="000000"/>
          <w:spacing w:val="3"/>
          <w:sz w:val="28"/>
          <w:szCs w:val="28"/>
        </w:rPr>
      </w:pPr>
      <w:r>
        <w:rPr>
          <w:b/>
          <w:bCs/>
          <w:color w:val="000000"/>
          <w:spacing w:val="4"/>
          <w:sz w:val="28"/>
          <w:szCs w:val="28"/>
        </w:rPr>
        <w:t xml:space="preserve">  </w:t>
      </w:r>
      <w:r w:rsidRPr="00FE17B5">
        <w:rPr>
          <w:b/>
          <w:bCs/>
          <w:color w:val="000000"/>
          <w:spacing w:val="4"/>
          <w:sz w:val="28"/>
          <w:szCs w:val="28"/>
        </w:rPr>
        <w:t>м</w:t>
      </w:r>
      <w:r w:rsidRPr="00FE17B5">
        <w:rPr>
          <w:b/>
          <w:bCs/>
          <w:color w:val="000000"/>
          <w:spacing w:val="3"/>
          <w:sz w:val="28"/>
          <w:szCs w:val="28"/>
        </w:rPr>
        <w:t xml:space="preserve">униципального </w:t>
      </w:r>
      <w:r>
        <w:rPr>
          <w:b/>
          <w:bCs/>
          <w:color w:val="000000"/>
          <w:spacing w:val="3"/>
          <w:sz w:val="28"/>
          <w:szCs w:val="28"/>
        </w:rPr>
        <w:t>о</w:t>
      </w:r>
      <w:r w:rsidRPr="00FE17B5">
        <w:rPr>
          <w:b/>
          <w:bCs/>
          <w:color w:val="000000"/>
          <w:spacing w:val="3"/>
          <w:sz w:val="28"/>
          <w:szCs w:val="28"/>
        </w:rPr>
        <w:t>бразования</w:t>
      </w:r>
    </w:p>
    <w:p w:rsidR="007761F7" w:rsidRPr="00FE17B5" w:rsidRDefault="007761F7" w:rsidP="007761F7">
      <w:pPr>
        <w:shd w:val="clear" w:color="auto" w:fill="FFFFFF"/>
        <w:spacing w:line="317" w:lineRule="exact"/>
        <w:ind w:right="5244"/>
        <w:rPr>
          <w:b/>
          <w:bCs/>
          <w:color w:val="000000"/>
          <w:spacing w:val="4"/>
          <w:sz w:val="28"/>
          <w:szCs w:val="28"/>
        </w:rPr>
      </w:pPr>
      <w:r>
        <w:rPr>
          <w:b/>
          <w:bCs/>
          <w:color w:val="000000"/>
          <w:spacing w:val="4"/>
          <w:sz w:val="28"/>
          <w:szCs w:val="28"/>
        </w:rPr>
        <w:t xml:space="preserve">     Александ</w:t>
      </w:r>
      <w:r w:rsidRPr="00FE17B5">
        <w:rPr>
          <w:b/>
          <w:bCs/>
          <w:color w:val="000000"/>
          <w:spacing w:val="4"/>
          <w:sz w:val="28"/>
          <w:szCs w:val="28"/>
        </w:rPr>
        <w:t>ровский сельсовет</w:t>
      </w:r>
    </w:p>
    <w:p w:rsidR="007761F7" w:rsidRDefault="007761F7" w:rsidP="007761F7">
      <w:pPr>
        <w:shd w:val="clear" w:color="auto" w:fill="FFFFFF"/>
        <w:spacing w:line="317" w:lineRule="exact"/>
        <w:ind w:right="5527"/>
        <w:rPr>
          <w:b/>
          <w:bCs/>
          <w:color w:val="000000"/>
          <w:spacing w:val="4"/>
          <w:sz w:val="28"/>
          <w:szCs w:val="28"/>
        </w:rPr>
      </w:pPr>
      <w:r>
        <w:rPr>
          <w:b/>
          <w:bCs/>
          <w:color w:val="000000"/>
          <w:spacing w:val="4"/>
          <w:sz w:val="28"/>
          <w:szCs w:val="28"/>
        </w:rPr>
        <w:t xml:space="preserve">       </w:t>
      </w:r>
      <w:proofErr w:type="spellStart"/>
      <w:r w:rsidRPr="00FE17B5">
        <w:rPr>
          <w:b/>
          <w:bCs/>
          <w:color w:val="000000"/>
          <w:spacing w:val="4"/>
          <w:sz w:val="28"/>
          <w:szCs w:val="28"/>
        </w:rPr>
        <w:t>Саракташского</w:t>
      </w:r>
      <w:proofErr w:type="spellEnd"/>
      <w:r w:rsidRPr="00FE17B5">
        <w:rPr>
          <w:b/>
          <w:bCs/>
          <w:color w:val="000000"/>
          <w:spacing w:val="4"/>
          <w:sz w:val="28"/>
          <w:szCs w:val="28"/>
        </w:rPr>
        <w:t xml:space="preserve"> района</w:t>
      </w:r>
    </w:p>
    <w:p w:rsidR="007761F7" w:rsidRPr="00FE17B5" w:rsidRDefault="007761F7" w:rsidP="007761F7">
      <w:pPr>
        <w:shd w:val="clear" w:color="auto" w:fill="FFFFFF"/>
        <w:spacing w:line="317" w:lineRule="exact"/>
        <w:ind w:right="5954"/>
        <w:rPr>
          <w:b/>
          <w:bCs/>
          <w:color w:val="000000"/>
          <w:spacing w:val="6"/>
          <w:sz w:val="28"/>
          <w:szCs w:val="28"/>
        </w:rPr>
      </w:pPr>
      <w:r>
        <w:rPr>
          <w:b/>
          <w:bCs/>
          <w:color w:val="000000"/>
          <w:spacing w:val="4"/>
          <w:sz w:val="28"/>
          <w:szCs w:val="28"/>
        </w:rPr>
        <w:t xml:space="preserve">       О</w:t>
      </w:r>
      <w:r w:rsidRPr="00FE17B5">
        <w:rPr>
          <w:b/>
          <w:bCs/>
          <w:color w:val="000000"/>
          <w:spacing w:val="4"/>
          <w:sz w:val="28"/>
          <w:szCs w:val="28"/>
        </w:rPr>
        <w:t>ренбургской области</w:t>
      </w:r>
      <w:r>
        <w:rPr>
          <w:b/>
          <w:bCs/>
          <w:color w:val="000000"/>
          <w:spacing w:val="4"/>
          <w:sz w:val="28"/>
          <w:szCs w:val="28"/>
        </w:rPr>
        <w:t xml:space="preserve"> </w:t>
      </w:r>
    </w:p>
    <w:p w:rsidR="007761F7" w:rsidRDefault="007761F7" w:rsidP="007761F7">
      <w:pPr>
        <w:shd w:val="clear" w:color="auto" w:fill="FFFFFF"/>
        <w:spacing w:line="317" w:lineRule="exact"/>
        <w:ind w:right="5387"/>
        <w:rPr>
          <w:b/>
          <w:bCs/>
          <w:color w:val="000000"/>
          <w:spacing w:val="4"/>
          <w:sz w:val="22"/>
          <w:szCs w:val="22"/>
        </w:rPr>
      </w:pPr>
      <w:r>
        <w:rPr>
          <w:b/>
          <w:bCs/>
          <w:color w:val="000000"/>
          <w:spacing w:val="4"/>
          <w:sz w:val="22"/>
          <w:szCs w:val="22"/>
        </w:rPr>
        <w:t xml:space="preserve">           </w:t>
      </w:r>
    </w:p>
    <w:p w:rsidR="007761F7" w:rsidRPr="000B32E7" w:rsidRDefault="007761F7" w:rsidP="007761F7">
      <w:pPr>
        <w:shd w:val="clear" w:color="auto" w:fill="FFFFFF"/>
        <w:spacing w:line="317" w:lineRule="exact"/>
        <w:ind w:right="5387"/>
        <w:rPr>
          <w:b/>
          <w:bCs/>
          <w:color w:val="000000"/>
          <w:spacing w:val="4"/>
          <w:sz w:val="28"/>
          <w:szCs w:val="28"/>
        </w:rPr>
      </w:pPr>
      <w:r>
        <w:rPr>
          <w:b/>
          <w:bCs/>
          <w:color w:val="000000"/>
          <w:spacing w:val="4"/>
          <w:sz w:val="22"/>
          <w:szCs w:val="22"/>
        </w:rPr>
        <w:t xml:space="preserve">          </w:t>
      </w:r>
      <w:r w:rsidRPr="000B32E7">
        <w:rPr>
          <w:b/>
          <w:bCs/>
          <w:color w:val="000000"/>
          <w:spacing w:val="4"/>
          <w:sz w:val="28"/>
          <w:szCs w:val="28"/>
        </w:rPr>
        <w:t>ПОСТАНОВЛЕНИЕ</w:t>
      </w:r>
    </w:p>
    <w:p w:rsidR="007761F7" w:rsidRDefault="007761F7" w:rsidP="007761F7">
      <w:pPr>
        <w:shd w:val="clear" w:color="auto" w:fill="FFFFFF"/>
        <w:spacing w:line="317" w:lineRule="exact"/>
        <w:ind w:right="5387"/>
        <w:rPr>
          <w:color w:val="000000"/>
          <w:spacing w:val="4"/>
          <w:sz w:val="28"/>
          <w:szCs w:val="28"/>
        </w:rPr>
      </w:pPr>
      <w:r>
        <w:rPr>
          <w:color w:val="000000"/>
          <w:spacing w:val="4"/>
          <w:sz w:val="28"/>
          <w:szCs w:val="28"/>
        </w:rPr>
        <w:t xml:space="preserve">      </w:t>
      </w:r>
      <w:r w:rsidRPr="000B32E7">
        <w:rPr>
          <w:color w:val="000000"/>
          <w:spacing w:val="4"/>
          <w:sz w:val="28"/>
          <w:szCs w:val="28"/>
        </w:rPr>
        <w:t>0</w:t>
      </w:r>
      <w:r>
        <w:rPr>
          <w:color w:val="000000"/>
          <w:spacing w:val="4"/>
          <w:sz w:val="28"/>
          <w:szCs w:val="28"/>
        </w:rPr>
        <w:t xml:space="preserve">6.04.2016 </w:t>
      </w:r>
      <w:r w:rsidRPr="003033A5">
        <w:rPr>
          <w:color w:val="000000"/>
          <w:spacing w:val="4"/>
          <w:sz w:val="28"/>
          <w:szCs w:val="28"/>
        </w:rPr>
        <w:t>года</w:t>
      </w:r>
      <w:r>
        <w:rPr>
          <w:b/>
          <w:bCs/>
          <w:color w:val="000000"/>
          <w:spacing w:val="4"/>
          <w:sz w:val="28"/>
          <w:szCs w:val="28"/>
        </w:rPr>
        <w:t xml:space="preserve"> </w:t>
      </w:r>
      <w:r w:rsidRPr="003033A5">
        <w:rPr>
          <w:color w:val="000000"/>
          <w:spacing w:val="4"/>
          <w:sz w:val="28"/>
          <w:szCs w:val="28"/>
        </w:rPr>
        <w:t>№</w:t>
      </w:r>
      <w:r>
        <w:rPr>
          <w:color w:val="000000"/>
          <w:spacing w:val="4"/>
          <w:sz w:val="28"/>
          <w:szCs w:val="28"/>
        </w:rPr>
        <w:t xml:space="preserve"> 16-п</w:t>
      </w:r>
    </w:p>
    <w:p w:rsidR="007761F7" w:rsidRDefault="007761F7" w:rsidP="007761F7">
      <w:pPr>
        <w:rPr>
          <w:sz w:val="28"/>
          <w:szCs w:val="28"/>
        </w:rPr>
      </w:pPr>
      <w:r>
        <w:rPr>
          <w:color w:val="000000"/>
          <w:spacing w:val="4"/>
          <w:sz w:val="28"/>
          <w:szCs w:val="28"/>
        </w:rPr>
        <w:t xml:space="preserve">     с. Вторая Александровка</w:t>
      </w:r>
    </w:p>
    <w:p w:rsidR="007761F7" w:rsidRDefault="007761F7" w:rsidP="007761F7">
      <w:pPr>
        <w:jc w:val="center"/>
        <w:rPr>
          <w:sz w:val="28"/>
          <w:szCs w:val="28"/>
        </w:rPr>
      </w:pP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>Об утверждении административного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 xml:space="preserve">регламента предоставления 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 xml:space="preserve">муниципальной услуги «Признание 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 xml:space="preserve">помещения жилым помещением, жилого 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>помещения пригодным (непригодным)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 xml:space="preserve"> для проживания и многоквартирного 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 xml:space="preserve">дома аварийным и подлежащим сносу </w:t>
      </w:r>
    </w:p>
    <w:p w:rsidR="007761F7" w:rsidRDefault="007761F7" w:rsidP="007761F7">
      <w:pPr>
        <w:rPr>
          <w:sz w:val="28"/>
          <w:szCs w:val="28"/>
        </w:rPr>
      </w:pPr>
      <w:r>
        <w:rPr>
          <w:sz w:val="28"/>
          <w:szCs w:val="28"/>
        </w:rPr>
        <w:t>или реконструкции</w:t>
      </w:r>
      <w:r>
        <w:rPr>
          <w:sz w:val="28"/>
          <w:szCs w:val="28"/>
        </w:rPr>
        <w:br/>
      </w:r>
    </w:p>
    <w:p w:rsidR="007761F7" w:rsidRDefault="007761F7" w:rsidP="007761F7">
      <w:pPr>
        <w:ind w:firstLine="540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В соответствии с </w:t>
      </w:r>
      <w:r>
        <w:rPr>
          <w:sz w:val="28"/>
          <w:szCs w:val="28"/>
        </w:rPr>
        <w:t xml:space="preserve">Федеральным законом от 06.10.2003 №131-ФЗ "Об общих принципах организации местного самоуправления в Российской Федерации"; Уставом муниципального образования Александровский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</w:t>
      </w:r>
    </w:p>
    <w:p w:rsidR="007761F7" w:rsidRDefault="007761F7" w:rsidP="00977980">
      <w:pPr>
        <w:autoSpaceDE w:val="0"/>
        <w:autoSpaceDN w:val="0"/>
        <w:adjustRightInd w:val="0"/>
        <w:rPr>
          <w:sz w:val="28"/>
          <w:szCs w:val="28"/>
        </w:rPr>
      </w:pPr>
    </w:p>
    <w:p w:rsidR="007761F7" w:rsidRDefault="007761F7" w:rsidP="007761F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1. Утвердить прилагаемый административный регламент предоставления муниципальной услуги 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.</w:t>
      </w:r>
    </w:p>
    <w:p w:rsidR="007761F7" w:rsidRDefault="007761F7" w:rsidP="007761F7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   2. Данное постановление вступает в силу с момента официального опубликования путем размещения на официальном сайте администрации Александровского сельсовета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.</w:t>
      </w:r>
    </w:p>
    <w:p w:rsidR="007761F7" w:rsidRDefault="007761F7" w:rsidP="007761F7">
      <w:pPr>
        <w:autoSpaceDE w:val="0"/>
        <w:autoSpaceDN w:val="0"/>
        <w:adjustRightInd w:val="0"/>
        <w:ind w:left="900" w:hanging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3. Контроль за </w:t>
      </w:r>
      <w:proofErr w:type="gramStart"/>
      <w:r>
        <w:rPr>
          <w:sz w:val="28"/>
          <w:szCs w:val="28"/>
        </w:rPr>
        <w:t>исполнением  постановления</w:t>
      </w:r>
      <w:proofErr w:type="gramEnd"/>
      <w:r>
        <w:rPr>
          <w:sz w:val="28"/>
          <w:szCs w:val="28"/>
        </w:rPr>
        <w:t xml:space="preserve"> оставляю за собой.</w:t>
      </w:r>
    </w:p>
    <w:p w:rsidR="007761F7" w:rsidRDefault="007761F7" w:rsidP="007761F7">
      <w:pPr>
        <w:jc w:val="both"/>
        <w:rPr>
          <w:sz w:val="28"/>
          <w:szCs w:val="28"/>
        </w:rPr>
      </w:pPr>
    </w:p>
    <w:p w:rsidR="007761F7" w:rsidRDefault="007761F7" w:rsidP="007761F7">
      <w:pPr>
        <w:jc w:val="both"/>
        <w:rPr>
          <w:sz w:val="28"/>
          <w:szCs w:val="28"/>
        </w:rPr>
      </w:pPr>
    </w:p>
    <w:p w:rsidR="007761F7" w:rsidRDefault="007761F7" w:rsidP="007761F7">
      <w:pPr>
        <w:jc w:val="both"/>
        <w:rPr>
          <w:sz w:val="28"/>
          <w:szCs w:val="28"/>
        </w:rPr>
      </w:pPr>
    </w:p>
    <w:p w:rsidR="007761F7" w:rsidRDefault="007761F7" w:rsidP="007761F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а муниципального образования                                                   </w:t>
      </w:r>
    </w:p>
    <w:p w:rsidR="007761F7" w:rsidRDefault="007761F7" w:rsidP="007761F7">
      <w:pPr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Александровский сельсовет                                                            А.С. </w:t>
      </w:r>
      <w:proofErr w:type="spellStart"/>
      <w:r>
        <w:rPr>
          <w:sz w:val="28"/>
          <w:szCs w:val="28"/>
        </w:rPr>
        <w:t>Ельчанин</w:t>
      </w:r>
      <w:proofErr w:type="spellEnd"/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ослано: администрация сельсовета, прокурору района</w:t>
      </w: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77980" w:rsidRDefault="00977980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к постановлению </w:t>
      </w:r>
    </w:p>
    <w:p w:rsidR="007761F7" w:rsidRDefault="007761F7" w:rsidP="007761F7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ции МО </w:t>
      </w:r>
    </w:p>
    <w:p w:rsidR="007761F7" w:rsidRDefault="007761F7" w:rsidP="007761F7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ександровский сельсовет</w:t>
      </w:r>
    </w:p>
    <w:p w:rsidR="007761F7" w:rsidRDefault="007761F7" w:rsidP="007761F7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06.04.2016 г. № 16-п</w:t>
      </w: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ДМИНИСТРАТИВНЫЙ РЕГЛАМЕНТ</w:t>
      </w:r>
    </w:p>
    <w:p w:rsidR="007761F7" w:rsidRDefault="007761F7" w:rsidP="007761F7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7761F7" w:rsidRDefault="007761F7" w:rsidP="007761F7">
      <w:pPr>
        <w:pStyle w:val="a7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"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</w:t>
      </w:r>
    </w:p>
    <w:p w:rsidR="007761F7" w:rsidRDefault="007761F7" w:rsidP="007761F7">
      <w:pPr>
        <w:ind w:firstLine="567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. Общие положения</w:t>
      </w:r>
    </w:p>
    <w:p w:rsidR="007761F7" w:rsidRDefault="007761F7" w:rsidP="007761F7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мет регулирования</w:t>
      </w:r>
    </w:p>
    <w:p w:rsidR="007761F7" w:rsidRDefault="007761F7" w:rsidP="007761F7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2"/>
        </w:numPr>
        <w:ind w:left="0" w:firstLine="709"/>
      </w:pPr>
      <w:r>
        <w:t xml:space="preserve">Административный регламент предоставления муниципальной услуги "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 (далее – административный регламент) устанавливает сроки и последовательность административных процедур и административных действий на территории муниципального образования Александровский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 по признанию помещений жилым помещением, жилых помещений пригодными (непригодными) для проживания граждан, признанию многоквартирных домов аварийными и подлежащими сносу или реконструкции (далее – муниципальная услуга).</w:t>
      </w:r>
    </w:p>
    <w:p w:rsidR="007761F7" w:rsidRDefault="007761F7" w:rsidP="007761F7">
      <w:pPr>
        <w:pStyle w:val="a"/>
        <w:numPr>
          <w:ilvl w:val="0"/>
          <w:numId w:val="0"/>
        </w:numPr>
        <w:ind w:left="1740" w:hanging="1020"/>
        <w:jc w:val="center"/>
      </w:pPr>
    </w:p>
    <w:p w:rsidR="007761F7" w:rsidRDefault="007761F7" w:rsidP="007761F7">
      <w:pPr>
        <w:pStyle w:val="a"/>
        <w:numPr>
          <w:ilvl w:val="0"/>
          <w:numId w:val="0"/>
        </w:numPr>
        <w:ind w:firstLine="720"/>
        <w:jc w:val="center"/>
      </w:pPr>
      <w:r>
        <w:t>Круг заявителей</w:t>
      </w:r>
    </w:p>
    <w:p w:rsidR="007761F7" w:rsidRDefault="007761F7" w:rsidP="007761F7">
      <w:pPr>
        <w:pStyle w:val="a"/>
        <w:numPr>
          <w:ilvl w:val="0"/>
          <w:numId w:val="0"/>
        </w:numPr>
        <w:ind w:left="1740" w:hanging="1020"/>
        <w:jc w:val="center"/>
      </w:pPr>
    </w:p>
    <w:p w:rsidR="007761F7" w:rsidRDefault="007761F7" w:rsidP="007761F7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Получателями муниципальной услуги являются физические лица – собственники (наниматели) жилых помещений, юридические лица – собственники жилых помещений, а также органы, уполномоченные на проведение государственного контроля и надзора, заявителями являются получатели услуги или их законные представители.</w:t>
      </w:r>
    </w:p>
    <w:p w:rsidR="007761F7" w:rsidRDefault="007761F7" w:rsidP="007761F7">
      <w:pPr>
        <w:pStyle w:val="a"/>
        <w:numPr>
          <w:ilvl w:val="0"/>
          <w:numId w:val="0"/>
        </w:num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Требования к порядку информирования о предоставлении муниципальной услуги</w:t>
      </w:r>
    </w:p>
    <w:p w:rsidR="007761F7" w:rsidRDefault="007761F7" w:rsidP="007761F7">
      <w:pPr>
        <w:pStyle w:val="a"/>
        <w:numPr>
          <w:ilvl w:val="0"/>
          <w:numId w:val="0"/>
        </w:numPr>
        <w:ind w:left="1740" w:hanging="1020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.</w:t>
      </w:r>
      <w:r>
        <w:tab/>
        <w:t xml:space="preserve">Муниципальная услуга предоставляется в здании администрации муниципального образования Александровский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, расположенном по адресу: Оренбургской области, </w:t>
      </w:r>
      <w:proofErr w:type="spellStart"/>
      <w:r>
        <w:t>Саракташский</w:t>
      </w:r>
      <w:proofErr w:type="spellEnd"/>
      <w:r>
        <w:t xml:space="preserve"> район, с. Вторая Александровка, ул. Куйбышевская, д. 26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  <w:t xml:space="preserve">График работы Администрации муниципального образования </w:t>
      </w:r>
      <w:r w:rsidRPr="007761F7">
        <w:rPr>
          <w:sz w:val="28"/>
          <w:szCs w:val="28"/>
        </w:rPr>
        <w:t xml:space="preserve">Александровский </w:t>
      </w:r>
      <w:r>
        <w:rPr>
          <w:sz w:val="28"/>
          <w:szCs w:val="28"/>
        </w:rPr>
        <w:t xml:space="preserve">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:</w:t>
      </w:r>
    </w:p>
    <w:p w:rsidR="007761F7" w:rsidRDefault="007761F7" w:rsidP="007761F7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недельник, вторник, среда, четверг, пятница – </w:t>
      </w:r>
      <w:r w:rsidRPr="00E120B3">
        <w:rPr>
          <w:rFonts w:ascii="Times New Roman" w:hAnsi="Times New Roman" w:cs="Times New Roman"/>
          <w:sz w:val="28"/>
          <w:szCs w:val="28"/>
        </w:rPr>
        <w:t>с 9.00 до 17.00 часов</w:t>
      </w:r>
    </w:p>
    <w:p w:rsidR="007761F7" w:rsidRDefault="007761F7" w:rsidP="007761F7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уббота - выходной день;</w:t>
      </w:r>
    </w:p>
    <w:p w:rsidR="007761F7" w:rsidRDefault="007761F7" w:rsidP="007761F7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кресенье - выходной день;</w:t>
      </w:r>
    </w:p>
    <w:p w:rsidR="007761F7" w:rsidRDefault="007761F7" w:rsidP="007761F7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еденный перерыв – </w:t>
      </w:r>
      <w:r w:rsidRPr="00E120B3">
        <w:rPr>
          <w:rFonts w:ascii="Times New Roman" w:hAnsi="Times New Roman" w:cs="Times New Roman"/>
          <w:sz w:val="28"/>
          <w:szCs w:val="28"/>
        </w:rPr>
        <w:t>с 13.00 до 14.00</w:t>
      </w:r>
    </w:p>
    <w:p w:rsidR="007761F7" w:rsidRDefault="007761F7" w:rsidP="007761F7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>
        <w:rPr>
          <w:sz w:val="28"/>
          <w:szCs w:val="28"/>
        </w:rPr>
        <w:tab/>
        <w:t xml:space="preserve">Справочные телефоны администрации муниципального образования </w:t>
      </w:r>
      <w:r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</w:t>
      </w:r>
      <w:proofErr w:type="gramStart"/>
      <w:r>
        <w:rPr>
          <w:color w:val="000000"/>
          <w:sz w:val="28"/>
          <w:szCs w:val="28"/>
        </w:rPr>
        <w:t>тел:  2</w:t>
      </w:r>
      <w:proofErr w:type="gramEnd"/>
      <w:r>
        <w:rPr>
          <w:color w:val="000000"/>
          <w:sz w:val="28"/>
          <w:szCs w:val="28"/>
        </w:rPr>
        <w:t>-43-34, 2-43-38   ;  факс:  2-43-38                       .</w:t>
      </w:r>
    </w:p>
    <w:p w:rsidR="007761F7" w:rsidRPr="00E120B3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>
        <w:rPr>
          <w:sz w:val="28"/>
          <w:szCs w:val="28"/>
        </w:rPr>
        <w:tab/>
        <w:t xml:space="preserve">Адрес электронной почты администрацией муниципального образования </w:t>
      </w:r>
      <w:r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в информационно-телекоммуникационной сети "Интернет":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lnatm</w:t>
      </w:r>
      <w:r w:rsidRPr="00E120B3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yandex</w:t>
      </w:r>
      <w:r w:rsidRPr="00E120B3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.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.</w:t>
      </w:r>
      <w:r>
        <w:rPr>
          <w:sz w:val="28"/>
          <w:szCs w:val="28"/>
        </w:rPr>
        <w:tab/>
        <w:t>Адрес официального сайта администрации</w:t>
      </w:r>
      <w:r w:rsidR="00D77E24" w:rsidRPr="00D77E24">
        <w:rPr>
          <w:sz w:val="28"/>
          <w:szCs w:val="28"/>
        </w:rPr>
        <w:t xml:space="preserve"> </w:t>
      </w:r>
      <w:r w:rsidR="00D77E24">
        <w:rPr>
          <w:sz w:val="28"/>
          <w:szCs w:val="28"/>
        </w:rPr>
        <w:t>Александровского</w:t>
      </w:r>
      <w:r>
        <w:rPr>
          <w:sz w:val="28"/>
          <w:szCs w:val="28"/>
        </w:rPr>
        <w:t xml:space="preserve">  сельсовет</w:t>
      </w:r>
      <w:r w:rsidR="00D77E24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в информационно-телекоммуникационной сети "Интернет": </w:t>
      </w:r>
      <w:r w:rsidR="00D77E24">
        <w:rPr>
          <w:sz w:val="28"/>
          <w:szCs w:val="28"/>
        </w:rPr>
        <w:t>http://</w:t>
      </w:r>
      <w:r w:rsidRPr="00E120B3">
        <w:rPr>
          <w:sz w:val="28"/>
          <w:szCs w:val="28"/>
        </w:rPr>
        <w:t>adm</w:t>
      </w:r>
      <w:proofErr w:type="spellStart"/>
      <w:r w:rsidR="00D77E24">
        <w:rPr>
          <w:sz w:val="28"/>
          <w:szCs w:val="28"/>
          <w:lang w:val="en-US"/>
        </w:rPr>
        <w:t>aleksandrovka</w:t>
      </w:r>
      <w:proofErr w:type="spellEnd"/>
      <w:r w:rsidRPr="00E120B3">
        <w:rPr>
          <w:sz w:val="28"/>
          <w:szCs w:val="28"/>
        </w:rPr>
        <w:t>.</w:t>
      </w:r>
      <w:proofErr w:type="spellStart"/>
      <w:r w:rsidRPr="00E120B3"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8.</w:t>
      </w:r>
      <w:r>
        <w:tab/>
        <w:t>Информирование о порядке предоставления муниципальной услуги осуществляется администрацией муницип</w:t>
      </w:r>
      <w:r w:rsidR="00D77E24">
        <w:t xml:space="preserve">ального образования </w:t>
      </w:r>
      <w:r w:rsidR="00D77E24" w:rsidRPr="007761F7">
        <w:t>Александровский</w:t>
      </w:r>
      <w:r>
        <w:t xml:space="preserve">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: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о телефону;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утем направления письменного ответа на заявление заявителя по почте;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и личном приеме заявителей;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виде информационных материалов (брошюр, буклетов и т.д.);</w:t>
      </w:r>
    </w:p>
    <w:p w:rsidR="007761F7" w:rsidRDefault="007761F7" w:rsidP="007761F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>
        <w:rPr>
          <w:sz w:val="28"/>
        </w:rPr>
        <w:t xml:space="preserve">путем размещения информации в открытой и доступной форме на официальном сайте </w:t>
      </w:r>
      <w:r>
        <w:rPr>
          <w:sz w:val="28"/>
          <w:szCs w:val="28"/>
        </w:rPr>
        <w:t>администрации муницип</w:t>
      </w:r>
      <w:r w:rsidR="00D77E24">
        <w:rPr>
          <w:sz w:val="28"/>
          <w:szCs w:val="28"/>
        </w:rPr>
        <w:t xml:space="preserve">ального образования </w:t>
      </w:r>
      <w:r w:rsidR="00D77E2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sz w:val="28"/>
        </w:rPr>
        <w:t xml:space="preserve"> в информационно-телекоммуникационной сети "Интернет" (далее – Интернет-сайт МО </w:t>
      </w:r>
      <w:r w:rsidR="00D77E2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</w:t>
      </w:r>
      <w:r>
        <w:rPr>
          <w:sz w:val="28"/>
        </w:rPr>
        <w:t>), в федеральной государственной информационной системе "Единый портал государственных и муниципальных услуг (функций)" (далее – Единый портал) и государственной информационной системе Оренбургской области "Портал государственных и муниципальных услуг Оренбургской области" (далее – Портал Оренбургской области)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.</w:t>
      </w:r>
      <w:r>
        <w:tab/>
      </w:r>
      <w:r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>
        <w:rPr>
          <w:sz w:val="28"/>
          <w:szCs w:val="28"/>
        </w:rPr>
        <w:t>администрации муници</w:t>
      </w:r>
      <w:r w:rsidR="00D77E24">
        <w:rPr>
          <w:sz w:val="28"/>
          <w:szCs w:val="28"/>
        </w:rPr>
        <w:t xml:space="preserve">пального образования </w:t>
      </w:r>
      <w:r w:rsidR="00D77E24" w:rsidRPr="007761F7">
        <w:rPr>
          <w:sz w:val="28"/>
          <w:szCs w:val="28"/>
        </w:rPr>
        <w:t>Александровский</w:t>
      </w:r>
      <w:r w:rsidR="00D77E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</w:t>
      </w:r>
      <w:r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7761F7" w:rsidRDefault="007761F7" w:rsidP="007761F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7761F7" w:rsidRDefault="007761F7" w:rsidP="007761F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размещения на официальном сайте муницип</w:t>
      </w:r>
      <w:r w:rsidR="00D77E24">
        <w:rPr>
          <w:sz w:val="28"/>
          <w:szCs w:val="28"/>
        </w:rPr>
        <w:t xml:space="preserve">ального образования </w:t>
      </w:r>
      <w:r w:rsidR="00D77E2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;</w:t>
      </w:r>
    </w:p>
    <w:p w:rsidR="007761F7" w:rsidRDefault="007761F7" w:rsidP="007761F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размещения на информационном стенде, расположенном в помещении администрации муницип</w:t>
      </w:r>
      <w:r w:rsidR="00D77E24">
        <w:rPr>
          <w:sz w:val="28"/>
          <w:szCs w:val="28"/>
        </w:rPr>
        <w:t xml:space="preserve">ального образования </w:t>
      </w:r>
      <w:r w:rsidR="00D77E2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;</w:t>
      </w:r>
    </w:p>
    <w:p w:rsidR="007761F7" w:rsidRDefault="007761F7" w:rsidP="007761F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использования средств телефонной связ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4) проведения консультаций специалистом</w:t>
      </w:r>
      <w:r>
        <w:rPr>
          <w:color w:val="FF0000"/>
        </w:rPr>
        <w:t xml:space="preserve"> </w:t>
      </w:r>
      <w:r>
        <w:t>администрации муницип</w:t>
      </w:r>
      <w:r w:rsidR="00D77E24">
        <w:t xml:space="preserve">ального образования </w:t>
      </w:r>
      <w:r w:rsidR="00D77E24" w:rsidRPr="007761F7">
        <w:t>Александровский</w:t>
      </w:r>
      <w:r>
        <w:t xml:space="preserve">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</w:t>
      </w:r>
      <w:r>
        <w:rPr>
          <w:i/>
        </w:rPr>
        <w:t xml:space="preserve"> </w:t>
      </w:r>
      <w:r>
        <w:t xml:space="preserve"> при личном обращении.</w:t>
      </w:r>
    </w:p>
    <w:p w:rsidR="007761F7" w:rsidRDefault="007761F7" w:rsidP="007761F7">
      <w:pPr>
        <w:autoSpaceDE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I. Стандарт предоставления муниципальной услуги</w:t>
      </w:r>
    </w:p>
    <w:p w:rsidR="007761F7" w:rsidRDefault="007761F7" w:rsidP="007761F7">
      <w:pPr>
        <w:pStyle w:val="a5"/>
        <w:spacing w:after="0"/>
        <w:ind w:left="0" w:firstLine="709"/>
        <w:rPr>
          <w:rFonts w:eastAsia="Arial CYR"/>
          <w:sz w:val="28"/>
          <w:szCs w:val="28"/>
        </w:rPr>
      </w:pPr>
    </w:p>
    <w:p w:rsidR="007761F7" w:rsidRDefault="007761F7" w:rsidP="007761F7">
      <w:pPr>
        <w:pStyle w:val="a5"/>
        <w:spacing w:after="0"/>
        <w:ind w:left="0" w:firstLine="709"/>
        <w:jc w:val="center"/>
        <w:rPr>
          <w:rFonts w:eastAsia="Arial CYR"/>
          <w:sz w:val="28"/>
          <w:szCs w:val="28"/>
        </w:rPr>
      </w:pPr>
      <w:r>
        <w:rPr>
          <w:rFonts w:eastAsia="Arial CYR"/>
          <w:sz w:val="28"/>
          <w:szCs w:val="28"/>
        </w:rPr>
        <w:t>Наименование муниципальной услуги</w:t>
      </w:r>
    </w:p>
    <w:p w:rsidR="007761F7" w:rsidRDefault="007761F7" w:rsidP="007761F7">
      <w:pPr>
        <w:pStyle w:val="a5"/>
        <w:spacing w:after="0"/>
        <w:ind w:left="0" w:firstLine="709"/>
        <w:rPr>
          <w:rFonts w:eastAsia="Arial CYR"/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10.</w:t>
      </w:r>
      <w:r>
        <w:tab/>
        <w:t>Признание жилых помещений пригодными (непригодными) для проживания граждан, признание многоквартирных домов аварийными и подлежащими сносу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Наименование органа власти, предоставляющего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муниципальную услугу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11.</w:t>
      </w:r>
      <w:r>
        <w:tab/>
        <w:t>Муниципальная услуга предоставляется администрацией муницип</w:t>
      </w:r>
      <w:r w:rsidR="00826D04">
        <w:t xml:space="preserve">ального образования </w:t>
      </w:r>
      <w:r w:rsidR="00826D04" w:rsidRPr="007761F7">
        <w:t>Александровский</w:t>
      </w:r>
      <w:r>
        <w:t xml:space="preserve">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В предоставлении муниципальной услуги участвует Федеральная служба государственной регистрации, кадастра и картографи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езультат предоставления муниципальной услуги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12.</w:t>
      </w:r>
      <w:r>
        <w:tab/>
        <w:t>Конечными результатами предоставления муниципальной услуги являются:</w:t>
      </w:r>
    </w:p>
    <w:p w:rsidR="007761F7" w:rsidRDefault="007761F7" w:rsidP="007761F7">
      <w:pPr>
        <w:pStyle w:val="a"/>
        <w:numPr>
          <w:ilvl w:val="0"/>
          <w:numId w:val="0"/>
        </w:numPr>
        <w:ind w:firstLine="720"/>
      </w:pPr>
      <w:r>
        <w:t>- заключение о признании жилого помещения пригодным (непригодным) для постоянного проживания;</w:t>
      </w:r>
    </w:p>
    <w:p w:rsidR="007761F7" w:rsidRDefault="007761F7" w:rsidP="007761F7">
      <w:pPr>
        <w:pStyle w:val="a"/>
        <w:numPr>
          <w:ilvl w:val="0"/>
          <w:numId w:val="0"/>
        </w:numPr>
        <w:ind w:firstLine="720"/>
      </w:pPr>
      <w:r>
        <w:t>- постановление, утверждающее все виды заключений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Срок предоставления муниципальной услуги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tabs>
          <w:tab w:val="left" w:pos="851"/>
        </w:tabs>
        <w:ind w:firstLine="709"/>
      </w:pPr>
      <w:r>
        <w:t>13.</w:t>
      </w:r>
      <w:r>
        <w:tab/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Правовые основания для предоставления муниципальной услуги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ConsPlusTitle"/>
        <w:widowControl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4.</w:t>
      </w:r>
      <w:r>
        <w:rPr>
          <w:b w:val="0"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:</w:t>
      </w:r>
    </w:p>
    <w:p w:rsidR="007761F7" w:rsidRDefault="007761F7" w:rsidP="007761F7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Конституция Российской Федерации;</w:t>
      </w:r>
    </w:p>
    <w:p w:rsidR="007761F7" w:rsidRDefault="007761F7" w:rsidP="007761F7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rFonts w:eastAsia="Arial CYR"/>
          <w:sz w:val="28"/>
          <w:szCs w:val="28"/>
        </w:rPr>
        <w:t>- </w:t>
      </w:r>
      <w:r>
        <w:rPr>
          <w:color w:val="000000"/>
          <w:sz w:val="28"/>
          <w:szCs w:val="28"/>
        </w:rPr>
        <w:t>Жилищный кодекс Российской Федерации;</w:t>
      </w:r>
    </w:p>
    <w:p w:rsidR="007761F7" w:rsidRDefault="007761F7" w:rsidP="007761F7">
      <w:pPr>
        <w:tabs>
          <w:tab w:val="left" w:pos="567"/>
        </w:tabs>
        <w:autoSpaceDE w:val="0"/>
        <w:ind w:firstLine="709"/>
        <w:jc w:val="both"/>
        <w:rPr>
          <w:rFonts w:eastAsia="Arial CYR"/>
          <w:sz w:val="28"/>
          <w:szCs w:val="28"/>
        </w:rPr>
      </w:pPr>
      <w:r>
        <w:rPr>
          <w:color w:val="000000"/>
          <w:sz w:val="28"/>
          <w:szCs w:val="28"/>
        </w:rPr>
        <w:t>- Закон Российской Федерации от 27 апреля 1993 года № 4866-1 "Об обжаловании в суд действий и решений, нарушающих права и свободы граждан";</w:t>
      </w:r>
    </w:p>
    <w:p w:rsidR="007761F7" w:rsidRDefault="007761F7" w:rsidP="007761F7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Федеральный закон от 6 октября 2003 года № 131-ФЗ "Об общих принципах организации местного самоуправления в Российской Федерации";</w:t>
      </w:r>
    </w:p>
    <w:p w:rsidR="007761F7" w:rsidRDefault="007761F7" w:rsidP="007761F7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 Федеральный закон от 29 декабря 2004 года № 189-ФЗ "О введении в действие Жилищного кодекса Российской Федерации";</w:t>
      </w:r>
    </w:p>
    <w:p w:rsidR="007761F7" w:rsidRDefault="007761F7" w:rsidP="007761F7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Федеральный закон от 27 июля 2010 года № 210-ФЗ "Об организации предоставления государственных и муниципальных услуг";</w:t>
      </w:r>
    </w:p>
    <w:p w:rsidR="007761F7" w:rsidRDefault="007761F7" w:rsidP="007761F7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 постановление Правительства Российской Федерации от 28 января 2006 года № 47 "Об утверждении положения о признании помещения жилым помещением, непригодным для проживания и многоквартирного дома аварийным и подлежащим сносу";</w:t>
      </w:r>
    </w:p>
    <w:p w:rsidR="007761F7" w:rsidRDefault="007761F7" w:rsidP="007761F7">
      <w:pPr>
        <w:spacing w:line="100" w:lineRule="atLeas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Устав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Исчерпывающий перечень документов, необходимых для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предоставления муниципальной услуги и услуг, которые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являются необходимыми и обязательными для предоставления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муниципальной услуги, подлежащих представлению заявителем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15.</w:t>
      </w:r>
      <w:r>
        <w:tab/>
        <w:t>Муниципальная услуга предоставляется при поступлении в администрацию муницип</w:t>
      </w:r>
      <w:r w:rsidR="00826D04">
        <w:t xml:space="preserve">ального образования </w:t>
      </w:r>
      <w:r w:rsidR="00826D04" w:rsidRPr="007761F7">
        <w:t>Александровский</w:t>
      </w:r>
      <w:r>
        <w:t xml:space="preserve"> сельсовет </w:t>
      </w:r>
      <w:proofErr w:type="spellStart"/>
      <w:r>
        <w:t>Саракташского</w:t>
      </w:r>
      <w:proofErr w:type="spellEnd"/>
      <w:r>
        <w:t xml:space="preserve"> района Оренбургской области</w:t>
      </w:r>
      <w:r>
        <w:rPr>
          <w:i/>
        </w:rPr>
        <w:t xml:space="preserve"> </w:t>
      </w:r>
      <w:r>
        <w:t>следующих документов: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заявления по форме, установленной приложением № 2 к административному регламенту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 xml:space="preserve">-  копии правоустанавливающих документов на жилое помещение, права на которые не зарегистрированы </w:t>
      </w:r>
      <w:proofErr w:type="gramStart"/>
      <w:r>
        <w:t>в Едином государственной реестре</w:t>
      </w:r>
      <w:proofErr w:type="gramEnd"/>
      <w:r>
        <w:t xml:space="preserve"> прав на недвижимое имущество и сделок с ним;</w:t>
      </w:r>
    </w:p>
    <w:p w:rsidR="007761F7" w:rsidRDefault="007761F7" w:rsidP="007761F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-  </w:t>
      </w:r>
      <w:r>
        <w:rPr>
          <w:rFonts w:ascii="Times New Roman" w:hAnsi="Times New Roman" w:cs="Times New Roman"/>
          <w:sz w:val="28"/>
          <w:szCs w:val="28"/>
        </w:rPr>
        <w:t xml:space="preserve">заключения (акты) соответствующих органов государственного надзора (контроля) в случае, если представление указанных документов в соответствии с </w:t>
      </w:r>
      <w:hyperlink r:id="rId5" w:history="1">
        <w:r w:rsidRPr="00E120B3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абзацем третьим пункта 44</w:t>
        </w:r>
      </w:hyperlink>
      <w:r w:rsidRPr="00E12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тановления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 признано необходимым для принятия решения о признании жилого помещения соответствующим (не соответствующим) установленным в настоящем Положении требованиям;</w:t>
      </w:r>
    </w:p>
    <w:p w:rsidR="007761F7" w:rsidRDefault="007761F7" w:rsidP="007761F7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8"/>
          <w:szCs w:val="28"/>
        </w:rPr>
        <w:t>- в отношении нежилого помещения для признания его в дальнейшем жилым помещением - проект реконструкции нежилого помещения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заключения специализированной организации, проводящей обследование жилого помещения (при признании многоквартирного дома аварийным);</w:t>
      </w:r>
    </w:p>
    <w:p w:rsidR="007761F7" w:rsidRDefault="007761F7" w:rsidP="007761F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- </w:t>
      </w:r>
      <w:r>
        <w:rPr>
          <w:rFonts w:ascii="Times New Roman" w:hAnsi="Times New Roman" w:cs="Times New Roman"/>
          <w:sz w:val="28"/>
          <w:szCs w:val="28"/>
        </w:rPr>
        <w:t>заявления, письма, жалобы граждан на неудовлетворительные условия проживания - по усмотрению заявителя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Исчерпывающий перечень документов, необходимых для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предоставления муниципальной услуги, которые находятся в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распоряжении иных органов, участвующих в предоставлении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муниципальной услуги, и которые заявитель вправе представить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16.</w:t>
      </w:r>
      <w:r>
        <w:tab/>
        <w:t xml:space="preserve">Для предоставления муниципальной услуги также необходимо  получение выписки из Единого государственного реестра прав на </w:t>
      </w:r>
      <w:r>
        <w:lastRenderedPageBreak/>
        <w:t>недвижимое имущество и сделок с ним, содержащей общедоступные сведения о зарегистрированных правах на объект недвижимост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.</w:t>
      </w:r>
      <w:r>
        <w:rPr>
          <w:sz w:val="28"/>
          <w:szCs w:val="28"/>
        </w:rPr>
        <w:tab/>
        <w:t>Сведения из выписки из Единого государственного реестра прав на недвижимое имущество и сделок с ним запрашиваются администрацией муниципального</w:t>
      </w:r>
      <w:r w:rsidR="00826D04">
        <w:rPr>
          <w:sz w:val="28"/>
          <w:szCs w:val="28"/>
        </w:rPr>
        <w:t xml:space="preserve">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в рамках межведомственного взаимодействия в Федеральной службе государственной регистрации, кадастра и картографи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8.</w:t>
      </w:r>
      <w:r>
        <w:rPr>
          <w:sz w:val="28"/>
          <w:szCs w:val="28"/>
        </w:rPr>
        <w:tab/>
        <w:t>Заявитель может по своей инициативе самостоятельно представить в администрации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выписку из Единого государственного реестра прав на недвижимое имущество и сделок с ним для предоставления муниципальной услуг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.</w:t>
      </w:r>
      <w:r>
        <w:rPr>
          <w:i/>
          <w:sz w:val="28"/>
          <w:szCs w:val="28"/>
        </w:rPr>
        <w:tab/>
      </w:r>
      <w:r>
        <w:rPr>
          <w:sz w:val="28"/>
          <w:szCs w:val="28"/>
        </w:rPr>
        <w:t>Администрация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не вправе требовать от заявителей: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части 6 статьи 7 Федерального закона от 27 июля 2010 года № 210-ФЗ "Об организации предоставления государственных и муниципальных услуг"), в соответствии с федеральным и областным законодательством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счерпывающий перечень оснований для отказа в приеме документов,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необходимых для предоставления муниципальной услуг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.</w:t>
      </w:r>
      <w:r>
        <w:rPr>
          <w:sz w:val="28"/>
          <w:szCs w:val="28"/>
        </w:rPr>
        <w:tab/>
        <w:t>Основаниями для отказа в приеме документов, необходимых для предоставления муниципальной услуги, являются следующие: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екст заявления не поддается прочтению;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аявление о предоставлении муниципальной услуги не соответствует форме, установленной приложением № 2 к административному регламенту;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кументы исполнены карандашом;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кументы имеют серьезные повреждения, наличие которых не позволяют однозначно истолковать их содержание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счерпывающий перечень оснований для отказа в</w:t>
      </w:r>
    </w:p>
    <w:p w:rsidR="007761F7" w:rsidRDefault="007761F7" w:rsidP="007761F7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предоставлении муниципальной услуги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21.</w:t>
      </w:r>
      <w:r>
        <w:tab/>
        <w:t>Заявителю может быть оказано в предоставлении муниципальной услуги по следующим основаниям: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с заявлением обратилось ненадлежащее лицо;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 недостоверность предоставленных сведений;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зыв заявления;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представленные документы по составу, форме и/или содержанию не соответствуют п. 15 раздела </w:t>
      </w:r>
      <w:r>
        <w:rPr>
          <w:sz w:val="28"/>
          <w:szCs w:val="28"/>
          <w:lang w:val="en-US"/>
        </w:rPr>
        <w:t>II</w:t>
      </w:r>
      <w:r w:rsidRPr="00DF0A34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ивного регламента.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widowControl w:val="0"/>
        <w:suppressAutoHyphens/>
        <w:autoSpaceDE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азмер платы, взимаемой с заявителя при предоставлении муниципальной услуги</w:t>
      </w:r>
    </w:p>
    <w:p w:rsidR="007761F7" w:rsidRDefault="007761F7" w:rsidP="007761F7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22.</w:t>
      </w:r>
      <w:r>
        <w:tab/>
        <w:t>Муниципальная услуга предоставляется бесплатно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23.</w:t>
      </w:r>
      <w:r>
        <w:tab/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– 15 мин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Срок регистрации запроса заявителя о предоставлении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муниципальной услуги, в том числе в электронной форме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rPr>
          <w:color w:val="auto"/>
        </w:rPr>
        <w:t>24.</w:t>
      </w:r>
      <w:r>
        <w:rPr>
          <w:color w:val="auto"/>
        </w:rPr>
        <w:tab/>
      </w:r>
      <w:r>
        <w:t>Регистрация представленных заявления и документов производится должностными лицами, ответственными за прием документов, в день их подачи.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ования к помещениям, в которых предоставляется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униципальная услуга, к залу ожидания, местам для заполнения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приема заявителей, размещению и оформлению визуальной, текстовой и мультимедийной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и о порядке предоставления муниципальной услуги,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ом числе к информационным стендам с образцами заполнения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нем документов, необходимых для предоставления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униципальной услуги, а также к обеспечению доступности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нвалидов указанных объектов в соответствии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законодательством Российской Федерации </w:t>
      </w:r>
    </w:p>
    <w:p w:rsidR="007761F7" w:rsidRDefault="007761F7" w:rsidP="007761F7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 социальной защите инвалидов 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5.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. Помещения должны отвечать требованиям действующего законодательства, предъявляемым к созданию условий инвалидам для 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7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8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9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краткое изложение процедуры предоставления муниципальной услуги в текстовом виде и в виде блок-схемы;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0. Места ожидания предоставления муниципальной услуги оборудуются стульями, кресельными секциями и скамейками (</w:t>
      </w:r>
      <w:proofErr w:type="spellStart"/>
      <w:r>
        <w:rPr>
          <w:rFonts w:ascii="Times New Roman" w:hAnsi="Times New Roman" w:cs="Times New Roman"/>
          <w:sz w:val="28"/>
          <w:szCs w:val="28"/>
        </w:rPr>
        <w:t>банкетками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1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3. Места для приема заявителей должны быть оборудованы информационными табличками (вывесками) с указанием: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4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7761F7" w:rsidRDefault="007761F7" w:rsidP="007761F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Показатели доступности и качества муниципальной услуги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5.</w:t>
      </w:r>
      <w:r>
        <w:tab/>
        <w:t>Критериями доступности и качества оказания муниципальной услуги являются: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удовлетворенность заявителей качеством муниципальной услуг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наглядность форм размещаемой информации о порядке предоставления муниципальной услуг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lastRenderedPageBreak/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отсутствие обоснованных жалоб со стороны заявителей по результатам предоставления муниципальной услуги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  <w:r>
        <w:t>Иные требования, в том числе учитывающие особенности предоставления государственной услуги в электронной форме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6.</w:t>
      </w:r>
      <w:r>
        <w:tab/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Оренбургской 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7.</w:t>
      </w:r>
      <w:r>
        <w:tab/>
        <w:t>Заявителям обеспечивается возможность получения информации о предоставляемой муниципальной услуге на Едином портале и Портале Оренбургской области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8.</w:t>
      </w:r>
      <w:r>
        <w:tab/>
        <w:t>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39.</w:t>
      </w:r>
      <w:r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7761F7" w:rsidRDefault="007761F7" w:rsidP="007761F7">
      <w:pPr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  <w:r>
        <w:t>40.</w:t>
      </w:r>
      <w:r>
        <w:tab/>
        <w:t>Предоставление муниципальной услуги включает в себя следующие административные процедуры:</w:t>
      </w: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ием и регистрация заявления;</w:t>
      </w: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 xml:space="preserve">- запрос документов, подлежащих получению по каналам межведомственного взаимодействия в соответствии с </w:t>
      </w:r>
      <w:r>
        <w:rPr>
          <w:sz w:val="28"/>
          <w:szCs w:val="28"/>
        </w:rPr>
        <w:t>Федеральным законом от 27 июля 2010 года № 210-ФЗ "Об организации предоставления государственных и муниципальных услуг"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 (в случае, если документы не были </w:t>
      </w:r>
      <w:r>
        <w:rPr>
          <w:rFonts w:eastAsia="SimSun"/>
          <w:kern w:val="2"/>
          <w:sz w:val="28"/>
          <w:szCs w:val="28"/>
          <w:lang w:eastAsia="hi-IN" w:bidi="hi-IN"/>
        </w:rPr>
        <w:lastRenderedPageBreak/>
        <w:t>предоставлены заявителем лично);</w:t>
      </w: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инятие решения о предоставлении муниципальной услуги;</w:t>
      </w: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формирование и выдача заявителю результата муниципальной услуги.</w:t>
      </w: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7761F7" w:rsidRDefault="007761F7" w:rsidP="007761F7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1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Блок-схема последовательности действий при предоставлении муниципальной услуги приведена в приложении № 1 к административному регламенту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  <w:rPr>
          <w:lang w:val="de-DE"/>
        </w:rPr>
      </w:pPr>
      <w:r>
        <w:t>Прием и регистрация заявления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2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в </w:t>
      </w:r>
      <w:r>
        <w:rPr>
          <w:sz w:val="28"/>
          <w:szCs w:val="28"/>
        </w:rPr>
        <w:t>Администрацию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 заявления и документов, указанных в пункте 15 административного регламента.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3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а) на личном приеме;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б) по почте;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в) в форме электронного документа в порядке, предусмотренном пунктом 36 административного регламента.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4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Должностное лицо Администрации муницип</w:t>
      </w:r>
      <w:r w:rsidR="00826D04">
        <w:rPr>
          <w:rFonts w:eastAsia="SimSun"/>
          <w:kern w:val="2"/>
          <w:sz w:val="28"/>
          <w:szCs w:val="28"/>
          <w:lang w:eastAsia="hi-IN" w:bidi="hi-IN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 сельсовет </w:t>
      </w:r>
      <w:proofErr w:type="spellStart"/>
      <w:r>
        <w:rPr>
          <w:rFonts w:eastAsia="SimSun"/>
          <w:kern w:val="2"/>
          <w:sz w:val="28"/>
          <w:szCs w:val="28"/>
          <w:lang w:eastAsia="hi-IN" w:bidi="hi-IN"/>
        </w:rPr>
        <w:t>Саракташского</w:t>
      </w:r>
      <w:proofErr w:type="spellEnd"/>
      <w:r>
        <w:rPr>
          <w:rFonts w:eastAsia="SimSun"/>
          <w:kern w:val="2"/>
          <w:sz w:val="28"/>
          <w:szCs w:val="28"/>
          <w:lang w:eastAsia="hi-IN" w:bidi="hi-IN"/>
        </w:rPr>
        <w:t xml:space="preserve"> района Оренбургской области, ответственное за прием и регистрацию документов: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24 административного регламента</w:t>
      </w:r>
      <w:r>
        <w:rPr>
          <w:kern w:val="2"/>
          <w:sz w:val="28"/>
          <w:szCs w:val="28"/>
          <w:lang w:eastAsia="en-US" w:bidi="hi-IN"/>
        </w:rPr>
        <w:t>.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5. В ходе личного приема должностное лицо</w:t>
      </w:r>
      <w:r>
        <w:rPr>
          <w:sz w:val="28"/>
          <w:szCs w:val="28"/>
        </w:rPr>
        <w:t xml:space="preserve"> Администрации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 обязан: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 xml:space="preserve">46. В случае непредставления заявителем одного или нескольких документов, предусмотренных пунктом 15 административного регламента, Должностное лицо </w:t>
      </w:r>
      <w:r>
        <w:rPr>
          <w:sz w:val="28"/>
          <w:szCs w:val="28"/>
        </w:rPr>
        <w:t>Администрацией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ый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7761F7" w:rsidRDefault="007761F7" w:rsidP="007761F7">
      <w:pPr>
        <w:widowControl w:val="0"/>
        <w:suppressAutoHyphens/>
        <w:ind w:firstLine="567"/>
        <w:jc w:val="both"/>
        <w:rPr>
          <w:kern w:val="2"/>
          <w:sz w:val="28"/>
          <w:szCs w:val="28"/>
          <w:lang w:eastAsia="en-US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lastRenderedPageBreak/>
        <w:t xml:space="preserve">47. Должностное лицо </w:t>
      </w:r>
      <w:r>
        <w:rPr>
          <w:sz w:val="28"/>
          <w:szCs w:val="28"/>
        </w:rPr>
        <w:t>Администрацией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</w:t>
      </w:r>
      <w:r>
        <w:rPr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специалисту </w:t>
      </w:r>
      <w:r>
        <w:rPr>
          <w:rFonts w:eastAsia="SimSun"/>
          <w:sz w:val="28"/>
          <w:szCs w:val="28"/>
          <w:lang w:eastAsia="zh-CN"/>
        </w:rPr>
        <w:t>Администрации муницип</w:t>
      </w:r>
      <w:r w:rsidR="00826D04">
        <w:rPr>
          <w:rFonts w:eastAsia="SimSun"/>
          <w:sz w:val="28"/>
          <w:szCs w:val="28"/>
          <w:lang w:eastAsia="zh-CN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rFonts w:eastAsia="SimSun"/>
          <w:sz w:val="28"/>
          <w:szCs w:val="28"/>
          <w:lang w:eastAsia="zh-CN"/>
        </w:rPr>
        <w:t xml:space="preserve"> сельсовет </w:t>
      </w:r>
      <w:proofErr w:type="spellStart"/>
      <w:r>
        <w:rPr>
          <w:rFonts w:eastAsia="SimSun"/>
          <w:sz w:val="28"/>
          <w:szCs w:val="28"/>
          <w:lang w:eastAsia="zh-CN"/>
        </w:rPr>
        <w:t>Саракташского</w:t>
      </w:r>
      <w:proofErr w:type="spellEnd"/>
      <w:r>
        <w:rPr>
          <w:rFonts w:eastAsia="SimSun"/>
          <w:sz w:val="28"/>
          <w:szCs w:val="28"/>
          <w:lang w:eastAsia="zh-CN"/>
        </w:rPr>
        <w:t xml:space="preserve"> района Оренбургской области</w:t>
      </w:r>
      <w:r>
        <w:rPr>
          <w:kern w:val="2"/>
          <w:sz w:val="28"/>
          <w:szCs w:val="28"/>
          <w:lang w:eastAsia="en-US" w:bidi="hi-IN"/>
        </w:rPr>
        <w:t>.</w:t>
      </w:r>
    </w:p>
    <w:p w:rsidR="007761F7" w:rsidRDefault="007761F7" w:rsidP="007761F7">
      <w:pPr>
        <w:widowControl w:val="0"/>
        <w:suppressAutoHyphens/>
        <w:ind w:firstLine="709"/>
        <w:jc w:val="both"/>
        <w:rPr>
          <w:kern w:val="2"/>
          <w:sz w:val="28"/>
          <w:szCs w:val="28"/>
          <w:lang w:eastAsia="en-US" w:bidi="hi-IN"/>
        </w:rPr>
      </w:pPr>
      <w:r>
        <w:rPr>
          <w:kern w:val="2"/>
          <w:sz w:val="28"/>
          <w:szCs w:val="28"/>
          <w:lang w:eastAsia="en-US" w:bidi="hi-IN"/>
        </w:rPr>
        <w:t>48.</w:t>
      </w:r>
      <w:r>
        <w:rPr>
          <w:kern w:val="2"/>
          <w:sz w:val="28"/>
          <w:szCs w:val="28"/>
          <w:lang w:eastAsia="en-US" w:bidi="hi-IN"/>
        </w:rPr>
        <w:tab/>
        <w:t>В случае подачи заявления и документов через Единый портал или Портал Оренбургской области, информационная система регистрирует их автоматически,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7761F7" w:rsidRDefault="007761F7" w:rsidP="007761F7">
      <w:pPr>
        <w:suppressAutoHyphens/>
        <w:autoSpaceDE w:val="0"/>
        <w:ind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Максимальный срок регистрации документов - 1 календарный день.</w:t>
      </w:r>
    </w:p>
    <w:p w:rsidR="007761F7" w:rsidRDefault="007761F7" w:rsidP="007761F7">
      <w:pPr>
        <w:suppressAutoHyphens/>
        <w:autoSpaceDE w:val="0"/>
        <w:ind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Максимальный срок отправки уведомления заявителю – 1 рабочий день после поступления документов.</w:t>
      </w:r>
    </w:p>
    <w:p w:rsidR="007761F7" w:rsidRDefault="007761F7" w:rsidP="007761F7">
      <w:pPr>
        <w:pStyle w:val="a"/>
        <w:numPr>
          <w:ilvl w:val="0"/>
          <w:numId w:val="0"/>
        </w:numPr>
        <w:ind w:firstLine="709"/>
      </w:pPr>
    </w:p>
    <w:p w:rsidR="007761F7" w:rsidRDefault="007761F7" w:rsidP="007761F7">
      <w:pPr>
        <w:pStyle w:val="1"/>
        <w:ind w:left="0" w:firstLine="709"/>
        <w:jc w:val="center"/>
        <w:rPr>
          <w:rFonts w:eastAsia="SimSun"/>
          <w:kern w:val="2"/>
          <w:lang w:eastAsia="hi-IN" w:bidi="hi-IN"/>
        </w:rPr>
      </w:pPr>
      <w:r>
        <w:rPr>
          <w:rFonts w:eastAsia="SimSun"/>
          <w:kern w:val="2"/>
          <w:lang w:eastAsia="hi-IN" w:bidi="hi-IN"/>
        </w:rPr>
        <w:t>Запрос документов, подлежащих получению по каналам</w:t>
      </w:r>
    </w:p>
    <w:p w:rsidR="007761F7" w:rsidRDefault="007761F7" w:rsidP="007761F7">
      <w:pPr>
        <w:pStyle w:val="1"/>
        <w:ind w:left="0" w:firstLine="709"/>
        <w:jc w:val="center"/>
      </w:pPr>
      <w:r>
        <w:rPr>
          <w:rFonts w:eastAsia="SimSun"/>
          <w:kern w:val="2"/>
          <w:lang w:eastAsia="hi-IN" w:bidi="hi-IN"/>
        </w:rPr>
        <w:t xml:space="preserve">межведомственного взаимодействия в соответствии с </w:t>
      </w:r>
      <w:r>
        <w:t>Федеральным</w:t>
      </w:r>
    </w:p>
    <w:p w:rsidR="007761F7" w:rsidRDefault="007761F7" w:rsidP="007761F7">
      <w:pPr>
        <w:pStyle w:val="1"/>
        <w:ind w:left="0" w:firstLine="709"/>
        <w:jc w:val="center"/>
      </w:pPr>
      <w:r>
        <w:t>законом от 27 июля 2010 года № 210-ФЗ "Об организации</w:t>
      </w:r>
    </w:p>
    <w:p w:rsidR="007761F7" w:rsidRDefault="007761F7" w:rsidP="007761F7">
      <w:pPr>
        <w:pStyle w:val="1"/>
        <w:ind w:left="0" w:firstLine="709"/>
        <w:jc w:val="center"/>
        <w:rPr>
          <w:rFonts w:eastAsia="SimSun"/>
          <w:lang w:eastAsia="hi-IN" w:bidi="hi-IN"/>
        </w:rPr>
      </w:pPr>
      <w:r>
        <w:t>предоставления государственных и муниципальных услуг"</w:t>
      </w:r>
    </w:p>
    <w:p w:rsidR="007761F7" w:rsidRDefault="007761F7" w:rsidP="007761F7">
      <w:pPr>
        <w:pStyle w:val="1"/>
        <w:ind w:left="0" w:firstLine="709"/>
        <w:rPr>
          <w:rFonts w:eastAsia="SimSun"/>
          <w:lang w:eastAsia="hi-IN" w:bidi="hi-IN"/>
        </w:rPr>
      </w:pPr>
    </w:p>
    <w:p w:rsidR="007761F7" w:rsidRDefault="007761F7" w:rsidP="007761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9.</w:t>
      </w:r>
      <w:r>
        <w:rPr>
          <w:sz w:val="28"/>
          <w:szCs w:val="28"/>
        </w:rPr>
        <w:tab/>
        <w:t>Основанием для начала административной процедуры является непредставление заявителем выписки из Единого государственного реестра прав на недвижимое имущество и сделок с ним.</w:t>
      </w:r>
    </w:p>
    <w:p w:rsidR="007761F7" w:rsidRDefault="007761F7" w:rsidP="007761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0.</w:t>
      </w:r>
      <w:r>
        <w:rPr>
          <w:sz w:val="28"/>
          <w:szCs w:val="28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Специалист </w:t>
      </w:r>
      <w:r>
        <w:rPr>
          <w:sz w:val="28"/>
          <w:szCs w:val="28"/>
        </w:rPr>
        <w:t>Администрации муницип</w:t>
      </w:r>
      <w:r w:rsidR="00826D04">
        <w:rPr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направляет запрос по каналам межведомственного взаимодействия в Федеральную </w:t>
      </w:r>
      <w:r>
        <w:rPr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диного государственного реестра прав на недвижимое имущество и сделок</w:t>
      </w:r>
      <w:r>
        <w:rPr>
          <w:sz w:val="28"/>
          <w:szCs w:val="28"/>
        </w:rPr>
        <w:t xml:space="preserve"> с ним.</w:t>
      </w:r>
    </w:p>
    <w:p w:rsidR="007761F7" w:rsidRDefault="007761F7" w:rsidP="007761F7">
      <w:pPr>
        <w:pStyle w:val="1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51.</w:t>
      </w:r>
      <w:r>
        <w:rPr>
          <w:rFonts w:eastAsia="SimSun"/>
          <w:lang w:eastAsia="hi-IN" w:bidi="hi-IN"/>
        </w:rPr>
        <w:tab/>
        <w:t xml:space="preserve">В случае самостоятельного представления заявителем </w:t>
      </w:r>
      <w:r>
        <w:t xml:space="preserve">выписки из Единого государственного реестра прав на недвижимое имущество и сделок с ним </w:t>
      </w:r>
      <w:r>
        <w:rPr>
          <w:rFonts w:eastAsia="SimSun"/>
          <w:lang w:eastAsia="hi-IN" w:bidi="hi-IN"/>
        </w:rPr>
        <w:t>запрос в рамках межведомственного взаимодействия не направляется.</w:t>
      </w:r>
    </w:p>
    <w:p w:rsidR="007761F7" w:rsidRDefault="007761F7" w:rsidP="007761F7">
      <w:pPr>
        <w:pStyle w:val="1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Максимальный срок исполнения данной процедуры – 5 рабочих дней.</w:t>
      </w:r>
    </w:p>
    <w:p w:rsidR="007761F7" w:rsidRDefault="007761F7" w:rsidP="007761F7">
      <w:pPr>
        <w:pStyle w:val="1"/>
        <w:ind w:left="0" w:firstLine="709"/>
      </w:pPr>
    </w:p>
    <w:p w:rsidR="007761F7" w:rsidRDefault="007761F7" w:rsidP="007761F7">
      <w:pPr>
        <w:pStyle w:val="1"/>
        <w:ind w:left="0" w:firstLine="709"/>
        <w:jc w:val="center"/>
        <w:rPr>
          <w:rFonts w:eastAsia="SimSun"/>
          <w:lang w:eastAsia="hi-IN" w:bidi="hi-IN"/>
        </w:rPr>
      </w:pPr>
      <w:r>
        <w:t>Принятие решения о</w:t>
      </w:r>
      <w:r>
        <w:rPr>
          <w:rFonts w:eastAsia="SimSun"/>
          <w:lang w:eastAsia="hi-IN" w:bidi="hi-IN"/>
        </w:rPr>
        <w:t xml:space="preserve"> предоставлении муниципальной услуги</w:t>
      </w:r>
    </w:p>
    <w:p w:rsidR="007761F7" w:rsidRDefault="007761F7" w:rsidP="007761F7">
      <w:pPr>
        <w:pStyle w:val="1"/>
        <w:ind w:left="0" w:firstLine="709"/>
        <w:jc w:val="center"/>
        <w:rPr>
          <w:rFonts w:eastAsia="SimSun"/>
          <w:lang w:eastAsia="hi-IN" w:bidi="hi-IN"/>
        </w:rPr>
      </w:pP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2. Основанием для начала исполнения процедуры, является поступление секретарю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му лицу,</w:t>
      </w:r>
      <w:r>
        <w:rPr>
          <w:sz w:val="28"/>
          <w:szCs w:val="28"/>
        </w:rPr>
        <w:t xml:space="preserve"> ответственному за предоставление услуги) полного пакета документов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е предоставления заявителем в установленный срок п. 38 административного регламента недостающих документов, предоставляемых лично заявителем, должностное лицо направляет заявителю уведомление об отказе в предоставлении муниципальной услуги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3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4. Также на основе поступившего пакета документов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 за предоставление услуги) готовит уведомление заявителю о дате заседания Комиссии.</w:t>
      </w:r>
    </w:p>
    <w:p w:rsidR="007761F7" w:rsidRDefault="007761F7" w:rsidP="007761F7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55. В случае подачи заявки через Портал Уведомление направляется заявителю в «Личный кабинет».</w:t>
      </w:r>
    </w:p>
    <w:p w:rsidR="007761F7" w:rsidRDefault="007761F7" w:rsidP="007761F7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56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>
        <w:rPr>
          <w:color w:val="000000"/>
          <w:sz w:val="28"/>
          <w:szCs w:val="28"/>
        </w:rPr>
        <w:t>уведомление.</w:t>
      </w:r>
    </w:p>
    <w:p w:rsidR="007761F7" w:rsidRDefault="007761F7" w:rsidP="007761F7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7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 января 2006 года              № 47.</w:t>
      </w:r>
    </w:p>
    <w:p w:rsidR="007761F7" w:rsidRDefault="007761F7" w:rsidP="007761F7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8. Процедура проведения оценки помещения включает:</w:t>
      </w:r>
    </w:p>
    <w:p w:rsidR="007761F7" w:rsidRDefault="007761F7" w:rsidP="007761F7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- 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7761F7" w:rsidRDefault="007761F7" w:rsidP="007761F7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- 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7761F7" w:rsidRDefault="007761F7" w:rsidP="007761F7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9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 января 2006 года № 47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0. По результатам работы Комиссия принимает решение, которое оформляется в виде заключения в трех экземплярах по форме, утвержденной Постановлением Правительства РФ от 28 января 2006 года № 47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1. Заключения могут быть следующих видов:</w:t>
      </w:r>
    </w:p>
    <w:p w:rsidR="007761F7" w:rsidRDefault="007761F7" w:rsidP="007761F7">
      <w:pPr>
        <w:pStyle w:val="a"/>
        <w:numPr>
          <w:ilvl w:val="0"/>
          <w:numId w:val="3"/>
        </w:numPr>
        <w:ind w:left="0" w:firstLine="0"/>
        <w:rPr>
          <w:color w:val="666666"/>
        </w:rPr>
      </w:pPr>
      <w:r>
        <w:t>заключение о соответствии помещения требованиям, предъявляемым к жилому помещению, и его пригодности для проживания;</w:t>
      </w:r>
    </w:p>
    <w:p w:rsidR="007761F7" w:rsidRDefault="007761F7" w:rsidP="007761F7">
      <w:pPr>
        <w:pStyle w:val="a"/>
        <w:numPr>
          <w:ilvl w:val="0"/>
          <w:numId w:val="3"/>
        </w:numPr>
        <w:ind w:left="0" w:firstLine="0"/>
        <w:rPr>
          <w:color w:val="454545"/>
        </w:rPr>
      </w:pPr>
      <w:r>
        <w:t xml:space="preserve">заключение 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7761F7" w:rsidRDefault="007761F7" w:rsidP="007761F7">
      <w:pPr>
        <w:pStyle w:val="a"/>
        <w:numPr>
          <w:ilvl w:val="0"/>
          <w:numId w:val="3"/>
        </w:numPr>
        <w:ind w:left="0" w:firstLine="0"/>
      </w:pPr>
      <w:r>
        <w:t>заключение 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7761F7" w:rsidRDefault="007761F7" w:rsidP="007761F7">
      <w:pPr>
        <w:pStyle w:val="a"/>
        <w:numPr>
          <w:ilvl w:val="0"/>
          <w:numId w:val="3"/>
        </w:numPr>
        <w:ind w:left="0" w:firstLine="0"/>
      </w:pPr>
      <w:r>
        <w:t>заключение о признании многоквартирного дома аварийным и подлежащим сносу;</w:t>
      </w:r>
    </w:p>
    <w:p w:rsidR="007761F7" w:rsidRDefault="007761F7" w:rsidP="007761F7">
      <w:pPr>
        <w:pStyle w:val="a"/>
        <w:numPr>
          <w:ilvl w:val="0"/>
          <w:numId w:val="3"/>
        </w:numPr>
        <w:ind w:left="0" w:firstLine="0"/>
      </w:pPr>
      <w:r>
        <w:t xml:space="preserve"> о признании многоквартирного дома аварийным и подлежащим реконструкции.</w:t>
      </w:r>
    </w:p>
    <w:p w:rsidR="007761F7" w:rsidRDefault="007761F7" w:rsidP="007761F7">
      <w:pPr>
        <w:ind w:firstLine="709"/>
        <w:rPr>
          <w:sz w:val="28"/>
          <w:szCs w:val="28"/>
        </w:rPr>
      </w:pPr>
      <w:r>
        <w:rPr>
          <w:sz w:val="28"/>
          <w:szCs w:val="28"/>
        </w:rPr>
        <w:t>62. Заседания комиссии проводятся по мере необходимости, но не реже одного раза в месяц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цедура рассмотрения заявления на заседании Комиссии в совокупности не должна превышать 30 дней со дня регистрации заявления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3. На основании заключения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 за предоставление услуги) в течении 2-х рабочих дней </w:t>
      </w:r>
      <w:r>
        <w:rPr>
          <w:color w:val="666666"/>
          <w:sz w:val="28"/>
          <w:szCs w:val="28"/>
        </w:rPr>
        <w:t>г</w:t>
      </w:r>
      <w:r>
        <w:rPr>
          <w:sz w:val="28"/>
          <w:szCs w:val="28"/>
        </w:rPr>
        <w:t xml:space="preserve">отовит проект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 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4. После подготовки проекта постановления, документ передается на подпись главе </w:t>
      </w:r>
      <w:r>
        <w:rPr>
          <w:color w:val="000000"/>
          <w:sz w:val="28"/>
          <w:szCs w:val="28"/>
        </w:rPr>
        <w:t>Администрации муницип</w:t>
      </w:r>
      <w:r w:rsidR="00826D04">
        <w:rPr>
          <w:color w:val="000000"/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 xml:space="preserve">. Глава в течение 2-х дней подписывает постановление. </w:t>
      </w:r>
    </w:p>
    <w:p w:rsidR="007761F7" w:rsidRDefault="007761F7" w:rsidP="007761F7">
      <w:pPr>
        <w:ind w:firstLine="709"/>
        <w:jc w:val="both"/>
        <w:rPr>
          <w:rFonts w:eastAsia="SimSun"/>
          <w:sz w:val="28"/>
          <w:szCs w:val="28"/>
          <w:lang w:eastAsia="zh-CN"/>
        </w:rPr>
      </w:pPr>
      <w:r>
        <w:rPr>
          <w:rFonts w:eastAsia="SimSun"/>
          <w:sz w:val="28"/>
          <w:szCs w:val="28"/>
          <w:lang w:eastAsia="zh-CN"/>
        </w:rPr>
        <w:t>65.</w:t>
      </w:r>
      <w:r>
        <w:rPr>
          <w:rFonts w:eastAsia="SimSun"/>
          <w:sz w:val="28"/>
          <w:szCs w:val="28"/>
          <w:lang w:eastAsia="zh-CN"/>
        </w:rPr>
        <w:tab/>
      </w:r>
      <w:r>
        <w:rPr>
          <w:kern w:val="2"/>
          <w:sz w:val="28"/>
          <w:szCs w:val="28"/>
          <w:lang w:eastAsia="en-US" w:bidi="hi-IN"/>
        </w:rPr>
        <w:t>В случае подачи заявления и документов через Единый портал или Портал Оренбургской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pStyle w:val="a"/>
        <w:numPr>
          <w:ilvl w:val="0"/>
          <w:numId w:val="0"/>
        </w:numPr>
        <w:ind w:firstLine="709"/>
        <w:jc w:val="center"/>
        <w:rPr>
          <w:rFonts w:eastAsia="SimSun"/>
          <w:lang w:eastAsia="hi-IN" w:bidi="hi-IN"/>
        </w:rPr>
      </w:pPr>
      <w:r>
        <w:rPr>
          <w:rFonts w:eastAsia="SimSun"/>
          <w:kern w:val="2"/>
          <w:lang w:eastAsia="hi-IN" w:bidi="hi-IN"/>
        </w:rPr>
        <w:t>Формирование и выдача заявителю результата муниципальной услуг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6. Выдача результата предоставления муниципальной услуги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7761F7" w:rsidRDefault="007761F7" w:rsidP="007761F7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7. Основанием для начала админ</w:t>
      </w:r>
      <w:r>
        <w:rPr>
          <w:bCs/>
          <w:sz w:val="28"/>
          <w:szCs w:val="28"/>
        </w:rPr>
        <w:t>и</w:t>
      </w:r>
      <w:r>
        <w:rPr>
          <w:sz w:val="28"/>
          <w:szCs w:val="28"/>
        </w:rPr>
        <w:t>стративной процедур</w:t>
      </w:r>
      <w:r>
        <w:rPr>
          <w:bCs/>
          <w:sz w:val="28"/>
          <w:szCs w:val="28"/>
        </w:rPr>
        <w:t>ы</w:t>
      </w:r>
      <w:r>
        <w:rPr>
          <w:sz w:val="28"/>
          <w:szCs w:val="28"/>
        </w:rPr>
        <w:t xml:space="preserve"> яв</w:t>
      </w:r>
      <w:r>
        <w:rPr>
          <w:bCs/>
          <w:sz w:val="28"/>
          <w:szCs w:val="28"/>
        </w:rPr>
        <w:t>л</w:t>
      </w:r>
      <w:r>
        <w:rPr>
          <w:sz w:val="28"/>
          <w:szCs w:val="28"/>
        </w:rPr>
        <w:t xml:space="preserve">яется получение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ым лицом</w:t>
      </w:r>
      <w:r>
        <w:rPr>
          <w:rFonts w:eastAsia="Arial CYR"/>
          <w:sz w:val="28"/>
          <w:szCs w:val="28"/>
        </w:rPr>
        <w:t>, ответственным за предоставление услуги, утвержденного</w:t>
      </w:r>
      <w:r>
        <w:rPr>
          <w:sz w:val="28"/>
          <w:szCs w:val="28"/>
        </w:rPr>
        <w:t xml:space="preserve">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7761F7" w:rsidRDefault="007761F7" w:rsidP="007761F7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8.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>
        <w:rPr>
          <w:sz w:val="28"/>
          <w:szCs w:val="28"/>
        </w:rPr>
        <w:t>, ответственное за предоставление услуги, направляет уведомления заявителю о необходимости получения постановления и оригинала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7761F7" w:rsidRDefault="007761F7" w:rsidP="007761F7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9. Максимальный срок направления уведомления с момента получения постановления 1 день.</w:t>
      </w:r>
    </w:p>
    <w:p w:rsidR="007761F7" w:rsidRDefault="007761F7" w:rsidP="007761F7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0. Выдача заявителю постановления и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 осуществляется при личном присутствии заявителя.</w:t>
      </w:r>
    </w:p>
    <w:p w:rsidR="007761F7" w:rsidRDefault="007761F7" w:rsidP="007761F7">
      <w:pPr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аздел IV. Формы контроля за предоставлением муниципальной услуги 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рядок осуществления текущего контроля за соблюдением 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нением ответственными должностными лицами положений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ормативных правовых актов, устанавливающих требования к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оставлению муниципальной услуг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71.</w:t>
      </w:r>
      <w:r>
        <w:rPr>
          <w:color w:val="000000"/>
          <w:sz w:val="28"/>
          <w:szCs w:val="28"/>
        </w:rPr>
        <w:tab/>
        <w:t>Текущий контроль и координация последовательности действий, определенных административными процедурами, по предоставлению муниципальной услуги осуществляется главой администрации муницип</w:t>
      </w:r>
      <w:r w:rsidR="00826D04">
        <w:rPr>
          <w:color w:val="000000"/>
          <w:sz w:val="28"/>
          <w:szCs w:val="28"/>
        </w:rPr>
        <w:t xml:space="preserve">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, </w:t>
      </w:r>
      <w:r>
        <w:rPr>
          <w:color w:val="000000"/>
          <w:sz w:val="28"/>
          <w:szCs w:val="28"/>
        </w:rPr>
        <w:t xml:space="preserve"> ответственными за организацию работы по предоставлению муниципальной услуг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2.</w:t>
      </w:r>
      <w:r>
        <w:rPr>
          <w:color w:val="000000"/>
          <w:sz w:val="28"/>
          <w:szCs w:val="28"/>
        </w:rPr>
        <w:tab/>
        <w:t>Текущий контроль исполнения административных процедур осуществляется главой администрации</w:t>
      </w:r>
      <w:r w:rsidR="00826D04">
        <w:rPr>
          <w:color w:val="000000"/>
          <w:sz w:val="28"/>
          <w:szCs w:val="28"/>
        </w:rPr>
        <w:t xml:space="preserve"> муниципального образования </w:t>
      </w:r>
      <w:r w:rsidR="00826D0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рядок и периодичность осуществления проверок полноты 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чества предоставления муниципальной услуг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3.</w:t>
      </w:r>
      <w:r>
        <w:rPr>
          <w:color w:val="000000"/>
          <w:sz w:val="28"/>
          <w:szCs w:val="28"/>
        </w:rPr>
        <w:tab/>
        <w:t>Текущий контроль осуществляется постоянно путем проведения главой Администрации муницип</w:t>
      </w:r>
      <w:r w:rsidR="006D66E4">
        <w:rPr>
          <w:color w:val="000000"/>
          <w:sz w:val="28"/>
          <w:szCs w:val="28"/>
        </w:rPr>
        <w:t xml:space="preserve">ального образования </w:t>
      </w:r>
      <w:r w:rsidR="006D66E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</w:t>
      </w:r>
      <w:r>
        <w:rPr>
          <w:color w:val="000000"/>
          <w:sz w:val="28"/>
          <w:szCs w:val="28"/>
        </w:rPr>
        <w:t xml:space="preserve"> ответственным за организацию работы по предоставлению муниципальной услуги, проверок соблюдения и исполнения должностными лицами положений административного регламента, иных нормативных правовых актов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4.</w:t>
      </w:r>
      <w:r>
        <w:rPr>
          <w:color w:val="000000"/>
          <w:sz w:val="28"/>
          <w:szCs w:val="28"/>
        </w:rPr>
        <w:tab/>
        <w:t>Плановые проверки полноты и качества предоставления муниципальной услуги осуществляются один раз в три года (на основании полугодовых или годовых планов работы), внеплановые проверки проводятся по конкретному обращению заявителя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5.</w:t>
      </w:r>
      <w:r>
        <w:rPr>
          <w:color w:val="000000"/>
          <w:sz w:val="28"/>
          <w:szCs w:val="28"/>
        </w:rPr>
        <w:tab/>
        <w:t>Периодичность проведения проверок устанавливается главой Администрации муницип</w:t>
      </w:r>
      <w:r w:rsidR="006D66E4">
        <w:rPr>
          <w:color w:val="000000"/>
          <w:sz w:val="28"/>
          <w:szCs w:val="28"/>
        </w:rPr>
        <w:t xml:space="preserve">ального образования </w:t>
      </w:r>
      <w:r w:rsidR="006D66E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ветственность должностных лиц за решения и действия (бездействие), принимаемые (осуществляемые) им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ходе предоставления муниципальной услуги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6.</w:t>
      </w:r>
      <w:r>
        <w:rPr>
          <w:color w:val="000000"/>
          <w:sz w:val="28"/>
          <w:szCs w:val="28"/>
        </w:rPr>
        <w:tab/>
        <w:t>Должностные лица Администрации муницип</w:t>
      </w:r>
      <w:r w:rsidR="006D66E4">
        <w:rPr>
          <w:color w:val="000000"/>
          <w:sz w:val="28"/>
          <w:szCs w:val="28"/>
        </w:rPr>
        <w:t xml:space="preserve">ального образования </w:t>
      </w:r>
      <w:r w:rsidR="006D66E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ответственные за исполнение административных процедур, предусмотренных административным регламентом, несут персональную ответственность за соблюдение сроков и порядка их исполнения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формам контроля за предоставлением муниципальной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и, в том числе со стороны граждан, их объединений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 организаций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7.</w:t>
      </w:r>
      <w:r>
        <w:rPr>
          <w:color w:val="000000"/>
          <w:sz w:val="28"/>
          <w:szCs w:val="28"/>
        </w:rPr>
        <w:tab/>
        <w:t>Заявители могут принимать участие в электронных опросах, форумах и анкетировании по вопросам удовлетворенности полнотой и качеством предоставления муниципальной услуги, соблюдения должностными лицами  Администрации муни</w:t>
      </w:r>
      <w:r w:rsidR="006D66E4">
        <w:rPr>
          <w:color w:val="000000"/>
          <w:sz w:val="28"/>
          <w:szCs w:val="28"/>
        </w:rPr>
        <w:t xml:space="preserve">ципального образования </w:t>
      </w:r>
      <w:r w:rsidR="006D66E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положений административного регламента, сроков и последовательности действий </w:t>
      </w:r>
      <w:r>
        <w:rPr>
          <w:color w:val="000000"/>
          <w:sz w:val="28"/>
          <w:szCs w:val="28"/>
        </w:rPr>
        <w:lastRenderedPageBreak/>
        <w:t>(административных процедур), предусмотренных административным регламентом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8.</w:t>
      </w:r>
      <w:r>
        <w:rPr>
          <w:color w:val="000000"/>
          <w:sz w:val="28"/>
          <w:szCs w:val="28"/>
        </w:rPr>
        <w:tab/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9.</w:t>
      </w:r>
      <w:r>
        <w:rPr>
          <w:sz w:val="28"/>
          <w:szCs w:val="28"/>
        </w:rPr>
        <w:tab/>
        <w:t xml:space="preserve">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>
        <w:rPr>
          <w:color w:val="000000"/>
          <w:sz w:val="28"/>
          <w:szCs w:val="28"/>
        </w:rPr>
        <w:t>Администрации муни</w:t>
      </w:r>
      <w:r w:rsidR="006D66E4">
        <w:rPr>
          <w:color w:val="000000"/>
          <w:sz w:val="28"/>
          <w:szCs w:val="28"/>
        </w:rPr>
        <w:t xml:space="preserve">ципального образования </w:t>
      </w:r>
      <w:r w:rsidR="006D66E4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0.</w:t>
      </w:r>
      <w:r>
        <w:rPr>
          <w:sz w:val="28"/>
          <w:szCs w:val="28"/>
        </w:rPr>
        <w:tab/>
        <w:t>Заявители могут обратиться с жалобой, в том числе в следующих случаях: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рушение срока регистрации запроса заявителя о предоставлении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рушение срока предоставления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ребование у заявителя документов, не предусмотренных нормативными правовыми актами Российской Федерации для предоставления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каз в приеме у заявителя документов, предоставление которых предусмотрено нормативными правовыми актами для предоставления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атребование с заявителя при предоставлении муниципальной услуги платы, не предусмотренной нормативными правовыми актам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отказ </w:t>
      </w:r>
      <w:r>
        <w:rPr>
          <w:color w:val="000000"/>
          <w:sz w:val="28"/>
          <w:szCs w:val="28"/>
        </w:rPr>
        <w:t>Администрацией муницип</w:t>
      </w:r>
      <w:r w:rsidR="001C28A3">
        <w:rPr>
          <w:color w:val="000000"/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 xml:space="preserve">, должностного лица </w:t>
      </w:r>
      <w:r>
        <w:rPr>
          <w:color w:val="000000"/>
          <w:sz w:val="28"/>
          <w:szCs w:val="28"/>
        </w:rPr>
        <w:t>Администрации муницип</w:t>
      </w:r>
      <w:r w:rsidR="001C28A3">
        <w:rPr>
          <w:color w:val="000000"/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, ответственного за предоставление муниципальной услуги, в исправлении допущенных опечаток и ошибок в выданных в результате предоставления муниципальной услуги документах, предусмотренных пунктом 12 административного регламента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1.</w:t>
      </w:r>
      <w:r>
        <w:rPr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>
        <w:rPr>
          <w:color w:val="000000"/>
          <w:sz w:val="28"/>
          <w:szCs w:val="28"/>
        </w:rPr>
        <w:t>Администрации муницип</w:t>
      </w:r>
      <w:r w:rsidR="001C28A3">
        <w:rPr>
          <w:color w:val="000000"/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color w:val="000000"/>
          <w:sz w:val="28"/>
          <w:szCs w:val="28"/>
        </w:rPr>
        <w:t xml:space="preserve"> сельсовет </w:t>
      </w:r>
      <w:proofErr w:type="spellStart"/>
      <w:r>
        <w:rPr>
          <w:color w:val="000000"/>
          <w:sz w:val="28"/>
          <w:szCs w:val="28"/>
        </w:rPr>
        <w:t>Саракташского</w:t>
      </w:r>
      <w:proofErr w:type="spellEnd"/>
      <w:r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2.</w:t>
      </w:r>
      <w:r>
        <w:rPr>
          <w:sz w:val="28"/>
          <w:szCs w:val="28"/>
        </w:rPr>
        <w:tab/>
        <w:t>Жалоба подается в письменной форме на бумажном носителе, в электронной форме в Администрацию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. Жалобы на решения, принятые Главой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подаются в вышестоящий орган либо рассматриваются непосредственно Главой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83.</w:t>
      </w:r>
      <w:r>
        <w:rPr>
          <w:sz w:val="28"/>
          <w:szCs w:val="28"/>
        </w:rPr>
        <w:tab/>
        <w:t xml:space="preserve">Заявители имеют право обратиться с жалобой лично, направить жалобу по почте или с использованием информационно-телекоммуникационной сети "Интернет", </w:t>
      </w:r>
      <w:r w:rsidR="001C28A3">
        <w:rPr>
          <w:sz w:val="28"/>
        </w:rPr>
        <w:t xml:space="preserve">Интернет-сайта </w:t>
      </w:r>
      <w:proofErr w:type="spellStart"/>
      <w:r w:rsidR="001C28A3">
        <w:rPr>
          <w:sz w:val="28"/>
        </w:rPr>
        <w:t>Саракташского</w:t>
      </w:r>
      <w:proofErr w:type="spellEnd"/>
      <w:r>
        <w:rPr>
          <w:sz w:val="28"/>
        </w:rPr>
        <w:t xml:space="preserve"> муниципального района</w:t>
      </w:r>
      <w:r>
        <w:rPr>
          <w:sz w:val="28"/>
          <w:szCs w:val="28"/>
        </w:rPr>
        <w:t>, с использованием Единого портала, Портала Оренбургской области и в</w:t>
      </w:r>
      <w:r>
        <w:t xml:space="preserve"> </w:t>
      </w:r>
      <w:r>
        <w:rPr>
          <w:sz w:val="28"/>
          <w:szCs w:val="28"/>
        </w:rPr>
        <w:t>случае наличия возможности через многофункциональный центр предоставления государственных и муниципальных услуг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4.</w:t>
      </w:r>
      <w:r>
        <w:rPr>
          <w:sz w:val="28"/>
          <w:szCs w:val="28"/>
        </w:rPr>
        <w:tab/>
        <w:t>Жалоба подлежит обязательной регистрации в течение 3 календарных дней с момента поступления в Администрацию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5.</w:t>
      </w:r>
      <w:r>
        <w:rPr>
          <w:sz w:val="28"/>
          <w:szCs w:val="28"/>
        </w:rPr>
        <w:tab/>
        <w:t xml:space="preserve"> Жалоба должна содержать: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именование структурного подразделения Администрации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а также должностного лица, ответственного за предоставление муниципальной услуги, решения и действия (бездействие) которых обжалуются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сведения об обжалуемых решениях и действиях (бездействии) Администрации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а также его должностного лица, ответственного за предоставление муниципальной услуги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воды, на основании которых заявитель не согласен с решением и действием (бездействием) Администрации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а также его должностного лица, ответственного за предоставление муниципальной услуг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6.</w:t>
      </w:r>
      <w:r>
        <w:rPr>
          <w:sz w:val="28"/>
          <w:szCs w:val="28"/>
        </w:rPr>
        <w:tab/>
        <w:t>Заявителем могут быть представлены документы (при наличии), подтверждающие доводы заявителя, либо их копи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7.</w:t>
      </w:r>
      <w:r>
        <w:rPr>
          <w:sz w:val="28"/>
          <w:szCs w:val="28"/>
        </w:rPr>
        <w:tab/>
        <w:t>Заявители имеют право обратиться в структурное подразделение органа местного самоуправления Оренбургской области за получением информации и документов, необходимых для обоснования и рассмотрения жалобы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8.</w:t>
      </w:r>
      <w:r>
        <w:rPr>
          <w:sz w:val="28"/>
          <w:szCs w:val="28"/>
        </w:rPr>
        <w:tab/>
        <w:t>При обращении заявителя с жалобой срок ее рассмотрения не должен превышать 15 рабочих дней со дня ее регистрации Администрацией муницип</w:t>
      </w:r>
      <w:r w:rsidR="001C28A3">
        <w:rPr>
          <w:sz w:val="28"/>
          <w:szCs w:val="28"/>
        </w:rPr>
        <w:t xml:space="preserve">ального образования </w:t>
      </w:r>
      <w:r w:rsidR="001C28A3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а в случае обжалования отказа должностного лица, ответственного за предоставление муниципальной услуги,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9.</w:t>
      </w:r>
      <w:r>
        <w:rPr>
          <w:sz w:val="28"/>
          <w:szCs w:val="28"/>
        </w:rPr>
        <w:tab/>
        <w:t>По результатам рассмотрения жалобы Глава муницип</w:t>
      </w:r>
      <w:r w:rsidR="001C28A3">
        <w:rPr>
          <w:sz w:val="28"/>
          <w:szCs w:val="28"/>
        </w:rPr>
        <w:t xml:space="preserve">ального образования Александровский 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  принимает одно из следующих решений: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 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казывает в удовлетворении жалобы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0.</w:t>
      </w:r>
      <w:r>
        <w:rPr>
          <w:sz w:val="28"/>
          <w:szCs w:val="28"/>
        </w:rPr>
        <w:tab/>
        <w:t>Не позднее дня, следующего за днем принятия одного из решений, указанных в настоящем пункте административного р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1.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2.</w:t>
      </w:r>
      <w:r>
        <w:rPr>
          <w:sz w:val="28"/>
          <w:szCs w:val="28"/>
        </w:rPr>
        <w:tab/>
        <w:t>Жалобы заявителей остаются без рассмотрения в следующих случаях: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жалобе не указаны фамилия заявителя, направившего жалобу, и почтовый адрес, по которому должен быть направлен ответ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3.</w:t>
      </w:r>
      <w:r>
        <w:rPr>
          <w:sz w:val="28"/>
          <w:szCs w:val="28"/>
        </w:rPr>
        <w:tab/>
        <w:t>Заявители вправе обжаловать решения, принятые в ходе предоставления муниципальной услуги, действия или бездействие должностных лиц Администрацией муниципа</w:t>
      </w:r>
      <w:r w:rsidR="001C28A3">
        <w:rPr>
          <w:sz w:val="28"/>
          <w:szCs w:val="28"/>
        </w:rPr>
        <w:t xml:space="preserve">льного образования </w:t>
      </w:r>
      <w:r w:rsidR="001C28A3" w:rsidRPr="007761F7">
        <w:rPr>
          <w:sz w:val="28"/>
          <w:szCs w:val="28"/>
        </w:rPr>
        <w:t>Александровский</w:t>
      </w:r>
      <w:r w:rsidR="001C28A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 в суде общей юрисдикции в порядке и сроки, установленные законодательством Российской Федерации.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761F7" w:rsidRDefault="007761F7" w:rsidP="007761F7"/>
    <w:p w:rsidR="007761F7" w:rsidRDefault="007761F7" w:rsidP="007761F7">
      <w:pPr>
        <w:tabs>
          <w:tab w:val="left" w:pos="7895"/>
        </w:tabs>
      </w:pPr>
      <w:r>
        <w:br w:type="page"/>
      </w:r>
      <w:r>
        <w:lastRenderedPageBreak/>
        <w:tab/>
      </w:r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774"/>
      </w:tblGrid>
      <w:tr w:rsidR="007761F7" w:rsidTr="001C28A3">
        <w:trPr>
          <w:trHeight w:val="285"/>
        </w:trPr>
        <w:tc>
          <w:tcPr>
            <w:tcW w:w="222" w:type="dxa"/>
          </w:tcPr>
          <w:p w:rsidR="007761F7" w:rsidRDefault="007761F7" w:rsidP="001C28A3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774" w:type="dxa"/>
          </w:tcPr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№ 1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-схема предоставления услуги </w:t>
            </w:r>
            <w:r>
              <w:rPr>
                <w:color w:val="000000"/>
                <w:sz w:val="28"/>
                <w:szCs w:val="28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left="-80"/>
              <w:jc w:val="center"/>
              <w:outlineLvl w:val="2"/>
              <w:rPr>
                <w:sz w:val="28"/>
                <w:szCs w:val="28"/>
              </w:rPr>
            </w:pPr>
            <w:r w:rsidRPr="00285085">
              <w:object w:dxaOrig="10997" w:dyaOrig="1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7.05pt;height:577.9pt" o:ole="">
                  <v:imagedata r:id="rId6" o:title=""/>
                </v:shape>
                <o:OLEObject Type="Embed" ProgID="Visio.Drawing.11" ShapeID="_x0000_i1025" DrawAspect="Content" ObjectID="_1523776055" r:id="rId7"/>
              </w:objec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иложение № 2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непригодными) для проживания граждан, 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варийными и подлежащими сносу» </w:t>
            </w:r>
          </w:p>
          <w:p w:rsidR="007761F7" w:rsidRDefault="007761F7" w:rsidP="001C28A3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7761F7" w:rsidRDefault="007761F7" w:rsidP="007761F7">
      <w:pPr>
        <w:ind w:firstLine="709"/>
        <w:jc w:val="center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ФОРМА</w:t>
      </w:r>
    </w:p>
    <w:p w:rsidR="007761F7" w:rsidRDefault="007761F7" w:rsidP="007761F7">
      <w:pPr>
        <w:suppressAutoHyphens/>
        <w:ind w:firstLine="709"/>
        <w:jc w:val="center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7761F7" w:rsidRDefault="007761F7" w:rsidP="007761F7">
      <w:pPr>
        <w:ind w:firstLine="709"/>
        <w:rPr>
          <w:sz w:val="28"/>
          <w:szCs w:val="28"/>
        </w:rPr>
      </w:pPr>
      <w:r>
        <w:rPr>
          <w:color w:val="000000"/>
          <w:sz w:val="28"/>
          <w:szCs w:val="28"/>
        </w:rPr>
        <w:t> </w:t>
      </w:r>
    </w:p>
    <w:p w:rsidR="007761F7" w:rsidRDefault="007761F7" w:rsidP="007761F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лаве администрации </w:t>
      </w:r>
    </w:p>
    <w:p w:rsidR="007761F7" w:rsidRDefault="007761F7" w:rsidP="007761F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униципального образования </w:t>
      </w:r>
    </w:p>
    <w:p w:rsidR="007761F7" w:rsidRDefault="001C28A3" w:rsidP="007761F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Александровский</w:t>
      </w:r>
      <w:r w:rsidR="007761F7">
        <w:rPr>
          <w:sz w:val="26"/>
          <w:szCs w:val="26"/>
        </w:rPr>
        <w:t xml:space="preserve"> сельсовет</w:t>
      </w:r>
    </w:p>
    <w:p w:rsidR="007761F7" w:rsidRDefault="007761F7" w:rsidP="007761F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Саракташского</w:t>
      </w:r>
      <w:proofErr w:type="spellEnd"/>
      <w:r>
        <w:rPr>
          <w:sz w:val="26"/>
          <w:szCs w:val="26"/>
        </w:rPr>
        <w:t xml:space="preserve"> района  </w:t>
      </w:r>
    </w:p>
    <w:p w:rsidR="007761F7" w:rsidRDefault="007761F7" w:rsidP="007761F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Оренбургской области.</w:t>
      </w:r>
    </w:p>
    <w:p w:rsidR="007761F7" w:rsidRDefault="007761F7" w:rsidP="007761F7">
      <w:pPr>
        <w:autoSpaceDE w:val="0"/>
        <w:autoSpaceDN w:val="0"/>
        <w:adjustRightInd w:val="0"/>
        <w:ind w:firstLine="396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 _____________________________________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7761F7" w:rsidRDefault="007761F7" w:rsidP="007761F7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(Ф.И.О. либо наименование юридического лица) 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>Адрес:</w:t>
      </w:r>
      <w:r>
        <w:rPr>
          <w:color w:val="000000"/>
          <w:sz w:val="28"/>
          <w:szCs w:val="28"/>
        </w:rPr>
        <w:t xml:space="preserve"> __________________________________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7761F7" w:rsidRDefault="007761F7" w:rsidP="007761F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(место проживания (регистрации) либо юридический адрес) </w:t>
      </w:r>
    </w:p>
    <w:p w:rsidR="007761F7" w:rsidRDefault="007761F7" w:rsidP="007761F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Документ, удостоверяющий личность</w:t>
      </w:r>
      <w:r>
        <w:rPr>
          <w:color w:val="000000"/>
          <w:sz w:val="28"/>
          <w:szCs w:val="28"/>
        </w:rPr>
        <w:t xml:space="preserve">: _______ 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    Страховой номер индивидуального </w:t>
      </w:r>
      <w:proofErr w:type="gramStart"/>
      <w:r>
        <w:rPr>
          <w:color w:val="000000"/>
          <w:sz w:val="26"/>
          <w:szCs w:val="26"/>
        </w:rPr>
        <w:t>лицевого  счета</w:t>
      </w:r>
      <w:proofErr w:type="gramEnd"/>
      <w:r>
        <w:rPr>
          <w:color w:val="000000"/>
          <w:sz w:val="26"/>
          <w:szCs w:val="26"/>
        </w:rPr>
        <w:t xml:space="preserve"> в  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системе обязательного пенсионного страхования</w:t>
      </w:r>
    </w:p>
    <w:p w:rsidR="007761F7" w:rsidRDefault="007761F7" w:rsidP="007761F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  (СНИЛС)________</w:t>
      </w:r>
      <w:r>
        <w:rPr>
          <w:color w:val="000000"/>
          <w:sz w:val="28"/>
          <w:szCs w:val="28"/>
        </w:rPr>
        <w:t xml:space="preserve">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(вид документа, номер, кем и когда выдан)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8"/>
          <w:szCs w:val="28"/>
        </w:rPr>
        <w:t xml:space="preserve">                       </w:t>
      </w:r>
      <w:r>
        <w:rPr>
          <w:color w:val="000000"/>
          <w:sz w:val="26"/>
          <w:szCs w:val="26"/>
        </w:rPr>
        <w:t xml:space="preserve">Документ, удостоверяющий создание </w:t>
      </w:r>
    </w:p>
    <w:p w:rsidR="007761F7" w:rsidRDefault="007761F7" w:rsidP="007761F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юридического лица</w:t>
      </w:r>
      <w:r>
        <w:rPr>
          <w:color w:val="000000"/>
          <w:sz w:val="28"/>
          <w:szCs w:val="28"/>
        </w:rPr>
        <w:t xml:space="preserve">: ______________________ 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7761F7" w:rsidRDefault="007761F7" w:rsidP="007761F7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 (вид документа, кем и когда выдан)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8"/>
          <w:szCs w:val="28"/>
        </w:rPr>
        <w:t xml:space="preserve">                                                     </w:t>
      </w:r>
      <w:r>
        <w:rPr>
          <w:color w:val="000000"/>
          <w:sz w:val="26"/>
          <w:szCs w:val="26"/>
        </w:rPr>
        <w:t xml:space="preserve">ИНН, ОГРН:     </w:t>
      </w:r>
    </w:p>
    <w:p w:rsidR="007761F7" w:rsidRDefault="007761F7" w:rsidP="007761F7">
      <w:pPr>
        <w:ind w:firstLine="709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____________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Руководитель: _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Контактный телефон: 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E-</w:t>
      </w:r>
      <w:proofErr w:type="spellStart"/>
      <w:r>
        <w:rPr>
          <w:color w:val="000000"/>
          <w:sz w:val="26"/>
          <w:szCs w:val="26"/>
        </w:rPr>
        <w:t>mail</w:t>
      </w:r>
      <w:proofErr w:type="spellEnd"/>
      <w:r>
        <w:rPr>
          <w:color w:val="000000"/>
          <w:sz w:val="26"/>
          <w:szCs w:val="26"/>
        </w:rPr>
        <w:t xml:space="preserve">: _________________________________ </w:t>
      </w:r>
    </w:p>
    <w:p w:rsidR="007761F7" w:rsidRDefault="007761F7" w:rsidP="007761F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Факс: __________________________________</w:t>
      </w:r>
      <w:r>
        <w:rPr>
          <w:color w:val="000000"/>
          <w:sz w:val="28"/>
          <w:szCs w:val="28"/>
        </w:rPr>
        <w:t xml:space="preserve"> </w:t>
      </w:r>
    </w:p>
    <w:p w:rsidR="007761F7" w:rsidRDefault="007761F7" w:rsidP="007761F7">
      <w:pPr>
        <w:ind w:firstLine="709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 </w:t>
      </w:r>
    </w:p>
    <w:p w:rsidR="007761F7" w:rsidRDefault="007761F7" w:rsidP="007761F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ЗАЯВЛЕНИЕ </w:t>
      </w:r>
    </w:p>
    <w:p w:rsidR="007761F7" w:rsidRDefault="007761F7" w:rsidP="007761F7">
      <w:pPr>
        <w:ind w:firstLine="709"/>
        <w:rPr>
          <w:color w:val="666666"/>
          <w:sz w:val="26"/>
          <w:szCs w:val="26"/>
        </w:rPr>
      </w:pPr>
      <w:r>
        <w:rPr>
          <w:color w:val="000000"/>
          <w:sz w:val="26"/>
          <w:szCs w:val="26"/>
        </w:rPr>
        <w:t> 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</w:t>
      </w:r>
      <w:proofErr w:type="gramStart"/>
      <w:r>
        <w:rPr>
          <w:color w:val="000000"/>
          <w:sz w:val="26"/>
          <w:szCs w:val="26"/>
        </w:rPr>
        <w:t>для  проживания</w:t>
      </w:r>
      <w:proofErr w:type="gramEnd"/>
      <w:r>
        <w:rPr>
          <w:color w:val="000000"/>
          <w:sz w:val="26"/>
          <w:szCs w:val="26"/>
        </w:rPr>
        <w:t xml:space="preserve">, многоквартирного дома аварийным и подлежащим сносу или реконструкции (нужное подчеркнуть) по адресу: </w:t>
      </w:r>
      <w:r>
        <w:rPr>
          <w:color w:val="000000"/>
          <w:sz w:val="28"/>
          <w:szCs w:val="28"/>
        </w:rPr>
        <w:t>______________________________________________________________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____________________________________________________________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7761F7" w:rsidRDefault="007761F7" w:rsidP="007761F7">
      <w:pPr>
        <w:ind w:firstLine="709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 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>доверенность:</w:t>
      </w:r>
      <w:r>
        <w:rPr>
          <w:color w:val="000000"/>
          <w:sz w:val="28"/>
          <w:szCs w:val="28"/>
        </w:rPr>
        <w:t xml:space="preserve"> __________________________________________________________________</w:t>
      </w:r>
    </w:p>
    <w:p w:rsidR="007761F7" w:rsidRDefault="007761F7" w:rsidP="007761F7">
      <w:pPr>
        <w:suppressAutoHyphens/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(кем и когда выдана) </w:t>
      </w:r>
    </w:p>
    <w:p w:rsidR="007761F7" w:rsidRDefault="007761F7" w:rsidP="007761F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 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веренность: ____________________________________________________________________________________________________________________________________</w:t>
      </w:r>
    </w:p>
    <w:p w:rsidR="007761F7" w:rsidRDefault="007761F7" w:rsidP="007761F7">
      <w:pPr>
        <w:suppressAutoHyphens/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(кем и когда выдана) </w:t>
      </w:r>
    </w:p>
    <w:p w:rsidR="007761F7" w:rsidRDefault="007761F7" w:rsidP="007761F7">
      <w:pPr>
        <w:suppressAutoHyphens/>
        <w:ind w:firstLine="709"/>
        <w:jc w:val="center"/>
        <w:rPr>
          <w:color w:val="000000"/>
          <w:sz w:val="28"/>
          <w:szCs w:val="28"/>
        </w:rPr>
      </w:pPr>
    </w:p>
    <w:p w:rsidR="007761F7" w:rsidRDefault="007761F7" w:rsidP="007761F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7761F7" w:rsidRDefault="007761F7" w:rsidP="007761F7">
      <w:pPr>
        <w:suppressAutoHyphens/>
        <w:ind w:firstLine="709"/>
        <w:rPr>
          <w:sz w:val="19"/>
          <w:szCs w:val="19"/>
        </w:rPr>
      </w:pPr>
      <w:r>
        <w:rPr>
          <w:color w:val="000000"/>
          <w:sz w:val="16"/>
          <w:szCs w:val="16"/>
        </w:rPr>
        <w:t xml:space="preserve">                              (дата)                                                                                                                            (подпись) </w:t>
      </w:r>
      <w:r>
        <w:rPr>
          <w:color w:val="000000"/>
          <w:sz w:val="28"/>
          <w:szCs w:val="28"/>
        </w:rPr>
        <w:t> </w:t>
      </w:r>
    </w:p>
    <w:p w:rsidR="007761F7" w:rsidRDefault="007761F7" w:rsidP="007761F7">
      <w:pPr>
        <w:rPr>
          <w:sz w:val="19"/>
          <w:szCs w:val="19"/>
        </w:rPr>
        <w:sectPr w:rsidR="007761F7">
          <w:pgSz w:w="11906" w:h="16838"/>
          <w:pgMar w:top="709" w:right="709" w:bottom="426" w:left="1559" w:header="709" w:footer="709" w:gutter="0"/>
          <w:pgNumType w:start="1"/>
          <w:cols w:space="720"/>
        </w:sectPr>
      </w:pP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4219"/>
        <w:gridCol w:w="5036"/>
      </w:tblGrid>
      <w:tr w:rsidR="007761F7" w:rsidTr="001C28A3">
        <w:trPr>
          <w:trHeight w:val="2882"/>
        </w:trPr>
        <w:tc>
          <w:tcPr>
            <w:tcW w:w="4219" w:type="dxa"/>
          </w:tcPr>
          <w:p w:rsidR="007761F7" w:rsidRDefault="007761F7" w:rsidP="001C28A3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036" w:type="dxa"/>
          </w:tcPr>
          <w:p w:rsidR="007761F7" w:rsidRDefault="007761F7" w:rsidP="001C28A3">
            <w:pPr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№ 3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7761F7" w:rsidRDefault="007761F7" w:rsidP="001C28A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7761F7" w:rsidRDefault="007761F7" w:rsidP="001C28A3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7761F7" w:rsidRDefault="007761F7" w:rsidP="007761F7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  <w:r>
        <w:rPr>
          <w:b/>
          <w:color w:val="000000"/>
          <w:spacing w:val="38"/>
          <w:sz w:val="36"/>
          <w:szCs w:val="36"/>
        </w:rPr>
        <w:t>ПОСТАНОВЛЕНИЕ</w:t>
      </w:r>
    </w:p>
    <w:p w:rsidR="007761F7" w:rsidRDefault="007761F7" w:rsidP="007761F7">
      <w:pPr>
        <w:shd w:val="clear" w:color="auto" w:fill="FFFFFF"/>
        <w:ind w:firstLine="709"/>
        <w:jc w:val="center"/>
        <w:rPr>
          <w:color w:val="000000"/>
        </w:rPr>
      </w:pPr>
    </w:p>
    <w:p w:rsidR="007761F7" w:rsidRDefault="007761F7" w:rsidP="007761F7">
      <w:pPr>
        <w:shd w:val="clear" w:color="auto" w:fill="FFFFFF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  _________  № ____</w:t>
      </w:r>
    </w:p>
    <w:p w:rsidR="007761F7" w:rsidRDefault="007761F7" w:rsidP="007761F7">
      <w:pPr>
        <w:shd w:val="clear" w:color="auto" w:fill="FFFFFF"/>
        <w:ind w:firstLine="709"/>
        <w:rPr>
          <w:color w:val="000000"/>
          <w:sz w:val="28"/>
          <w:szCs w:val="28"/>
        </w:rPr>
      </w:pPr>
    </w:p>
    <w:p w:rsidR="007761F7" w:rsidRDefault="007761F7" w:rsidP="007761F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 признании жилого помещения </w:t>
      </w:r>
    </w:p>
    <w:p w:rsidR="007761F7" w:rsidRDefault="007761F7" w:rsidP="007761F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жилым помещением, жилого помещения</w:t>
      </w:r>
    </w:p>
    <w:p w:rsidR="007761F7" w:rsidRDefault="007761F7" w:rsidP="007761F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пригодным (непригодным) для </w:t>
      </w:r>
    </w:p>
    <w:p w:rsidR="007761F7" w:rsidRDefault="007761F7" w:rsidP="007761F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7761F7" w:rsidRDefault="007761F7" w:rsidP="007761F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7761F7" w:rsidRDefault="007761F7" w:rsidP="007761F7">
      <w:pPr>
        <w:ind w:firstLine="709"/>
        <w:jc w:val="both"/>
        <w:rPr>
          <w:bCs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нструкции </w:t>
      </w:r>
    </w:p>
    <w:p w:rsidR="007761F7" w:rsidRDefault="007761F7" w:rsidP="007761F7">
      <w:pPr>
        <w:ind w:firstLine="709"/>
        <w:rPr>
          <w:color w:val="666666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 </w:t>
      </w:r>
    </w:p>
    <w:p w:rsidR="007761F7" w:rsidRDefault="007761F7" w:rsidP="007761F7">
      <w:pPr>
        <w:ind w:firstLine="709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  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основании заключения межведомственной комиссии от _______</w:t>
      </w:r>
      <w:proofErr w:type="gramStart"/>
      <w:r>
        <w:rPr>
          <w:color w:val="000000"/>
          <w:sz w:val="28"/>
          <w:szCs w:val="28"/>
        </w:rPr>
        <w:t>_  №</w:t>
      </w:r>
      <w:proofErr w:type="gramEnd"/>
      <w:r>
        <w:rPr>
          <w:color w:val="000000"/>
          <w:sz w:val="28"/>
          <w:szCs w:val="28"/>
        </w:rPr>
        <w:t xml:space="preserve">_____, и в связи с обращением ___________________________________: </w:t>
      </w:r>
    </w:p>
    <w:p w:rsidR="007761F7" w:rsidRDefault="007761F7" w:rsidP="007761F7">
      <w:pPr>
        <w:suppressAutoHyphens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(Ф.И.О. или наименование юридического лица) 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>
        <w:rPr>
          <w:sz w:val="28"/>
          <w:szCs w:val="28"/>
        </w:rPr>
        <w:t xml:space="preserve">Федеральным Законом от 06.10.2003 года № 131-ФЗ «Об общих принципах организации местного самоуправления в Российской Федерации» </w:t>
      </w:r>
      <w:proofErr w:type="gramStart"/>
      <w:r>
        <w:rPr>
          <w:sz w:val="28"/>
          <w:szCs w:val="28"/>
        </w:rPr>
        <w:t>и  Уставом</w:t>
      </w:r>
      <w:proofErr w:type="gramEnd"/>
      <w:r>
        <w:rPr>
          <w:sz w:val="28"/>
          <w:szCs w:val="28"/>
        </w:rPr>
        <w:t xml:space="preserve"> муницип</w:t>
      </w:r>
      <w:r w:rsidR="00977980">
        <w:rPr>
          <w:sz w:val="28"/>
          <w:szCs w:val="28"/>
        </w:rPr>
        <w:t xml:space="preserve">ального образования </w:t>
      </w:r>
      <w:r w:rsidR="00977980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,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rPr>
          <w:color w:val="666666"/>
          <w:sz w:val="28"/>
          <w:szCs w:val="28"/>
        </w:rPr>
      </w:pPr>
      <w:r>
        <w:rPr>
          <w:b/>
          <w:sz w:val="28"/>
          <w:szCs w:val="28"/>
        </w:rPr>
        <w:t>ПОСТАНОВЛЯЕТ: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. Признать помещение по адресу: _____________________________ </w:t>
      </w:r>
    </w:p>
    <w:p w:rsidR="007761F7" w:rsidRDefault="007761F7" w:rsidP="007761F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7761F7" w:rsidRDefault="007761F7" w:rsidP="007761F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(или) Признать многоквартирный дом по адресу _________________ </w:t>
      </w:r>
    </w:p>
    <w:p w:rsidR="007761F7" w:rsidRDefault="007761F7" w:rsidP="007761F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7761F7" w:rsidRDefault="007761F7" w:rsidP="007761F7">
      <w:pPr>
        <w:ind w:firstLine="709"/>
        <w:rPr>
          <w:color w:val="000000"/>
          <w:sz w:val="36"/>
          <w:szCs w:val="36"/>
        </w:rPr>
      </w:pPr>
      <w:r>
        <w:rPr>
          <w:color w:val="000000"/>
          <w:sz w:val="28"/>
          <w:szCs w:val="28"/>
        </w:rPr>
        <w:t> </w:t>
      </w:r>
    </w:p>
    <w:p w:rsidR="007761F7" w:rsidRDefault="007761F7" w:rsidP="007761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Глава </w:t>
      </w:r>
      <w:r>
        <w:rPr>
          <w:sz w:val="28"/>
          <w:szCs w:val="28"/>
        </w:rPr>
        <w:t>администрации муниципально</w:t>
      </w:r>
      <w:r w:rsidR="00977980">
        <w:rPr>
          <w:sz w:val="28"/>
          <w:szCs w:val="28"/>
        </w:rPr>
        <w:t xml:space="preserve">го образования </w:t>
      </w:r>
      <w:r w:rsidR="00977980" w:rsidRPr="007761F7">
        <w:rPr>
          <w:sz w:val="28"/>
          <w:szCs w:val="28"/>
        </w:rPr>
        <w:t>Александровский</w:t>
      </w:r>
      <w:r>
        <w:rPr>
          <w:sz w:val="28"/>
          <w:szCs w:val="28"/>
        </w:rPr>
        <w:t xml:space="preserve"> сельсовет </w:t>
      </w:r>
      <w:proofErr w:type="spellStart"/>
      <w:r>
        <w:rPr>
          <w:sz w:val="28"/>
          <w:szCs w:val="28"/>
        </w:rPr>
        <w:t>Саракташского</w:t>
      </w:r>
      <w:proofErr w:type="spellEnd"/>
      <w:r>
        <w:rPr>
          <w:sz w:val="28"/>
          <w:szCs w:val="28"/>
        </w:rPr>
        <w:t xml:space="preserve"> района Оренбургской области.</w:t>
      </w:r>
    </w:p>
    <w:p w:rsidR="007761F7" w:rsidRDefault="007761F7" w:rsidP="007761F7">
      <w:pPr>
        <w:shd w:val="clear" w:color="auto" w:fill="FFFFFF"/>
        <w:ind w:firstLine="709"/>
        <w:rPr>
          <w:i/>
          <w:color w:val="000000"/>
          <w:sz w:val="28"/>
          <w:szCs w:val="28"/>
        </w:rPr>
      </w:pPr>
    </w:p>
    <w:p w:rsidR="007761F7" w:rsidRDefault="007761F7" w:rsidP="007761F7">
      <w:pPr>
        <w:autoSpaceDE w:val="0"/>
        <w:autoSpaceDN w:val="0"/>
        <w:adjustRightInd w:val="0"/>
        <w:ind w:firstLine="709"/>
        <w:jc w:val="center"/>
        <w:outlineLvl w:val="1"/>
      </w:pPr>
      <w:r>
        <w:rPr>
          <w:sz w:val="28"/>
          <w:szCs w:val="28"/>
        </w:rPr>
        <w:t>_______________________/___________________</w:t>
      </w:r>
      <w:r>
        <w:t xml:space="preserve">                      </w:t>
      </w:r>
    </w:p>
    <w:p w:rsidR="007761F7" w:rsidRDefault="007761F7" w:rsidP="007761F7">
      <w:pPr>
        <w:tabs>
          <w:tab w:val="left" w:pos="7746"/>
        </w:tabs>
      </w:pPr>
    </w:p>
    <w:p w:rsidR="0022708D" w:rsidRDefault="0022708D"/>
    <w:sectPr w:rsidR="0022708D" w:rsidSect="001C28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abstractNum w:abstractNumId="1" w15:restartNumberingAfterBreak="0">
    <w:nsid w:val="6E7C5B04"/>
    <w:multiLevelType w:val="multilevel"/>
    <w:tmpl w:val="1C8A4C28"/>
    <w:lvl w:ilvl="0">
      <w:start w:val="1"/>
      <w:numFmt w:val="decimal"/>
      <w:pStyle w:val="a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293"/>
    <w:rsid w:val="001C28A3"/>
    <w:rsid w:val="0022708D"/>
    <w:rsid w:val="003353ED"/>
    <w:rsid w:val="00337B74"/>
    <w:rsid w:val="00574293"/>
    <w:rsid w:val="006D66E4"/>
    <w:rsid w:val="007761F7"/>
    <w:rsid w:val="00826D04"/>
    <w:rsid w:val="00891458"/>
    <w:rsid w:val="00977980"/>
    <w:rsid w:val="00A055E9"/>
    <w:rsid w:val="00D77E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CFB45F"/>
  <w15:docId w15:val="{D6DDE87A-2E3C-404E-ADD3-6EAD971B8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761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unhideWhenUsed/>
    <w:rsid w:val="007761F7"/>
    <w:rPr>
      <w:color w:val="0000FF"/>
      <w:u w:val="single"/>
    </w:rPr>
  </w:style>
  <w:style w:type="paragraph" w:styleId="a5">
    <w:name w:val="Body Text Indent"/>
    <w:basedOn w:val="a0"/>
    <w:link w:val="a6"/>
    <w:semiHidden/>
    <w:unhideWhenUsed/>
    <w:rsid w:val="007761F7"/>
    <w:pPr>
      <w:spacing w:after="120"/>
      <w:ind w:left="283"/>
    </w:pPr>
  </w:style>
  <w:style w:type="character" w:customStyle="1" w:styleId="a6">
    <w:name w:val="Основной текст с отступом Знак"/>
    <w:basedOn w:val="a1"/>
    <w:link w:val="a5"/>
    <w:semiHidden/>
    <w:rsid w:val="007761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qFormat/>
    <w:rsid w:val="007761F7"/>
    <w:pPr>
      <w:suppressAutoHyphens/>
      <w:spacing w:after="0" w:line="240" w:lineRule="auto"/>
    </w:pPr>
    <w:rPr>
      <w:rFonts w:ascii="Calibri" w:eastAsia="Calibri" w:hAnsi="Calibri" w:cs="Calibri"/>
      <w:lang w:eastAsia="ar-SA"/>
    </w:rPr>
  </w:style>
  <w:style w:type="paragraph" w:styleId="a">
    <w:name w:val="List Paragraph"/>
    <w:basedOn w:val="a0"/>
    <w:uiPriority w:val="34"/>
    <w:qFormat/>
    <w:rsid w:val="007761F7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customStyle="1" w:styleId="ConsPlusTitle">
    <w:name w:val="ConsPlusTitle"/>
    <w:rsid w:val="007761F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7761F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">
    <w:name w:val="Абзац списка1"/>
    <w:basedOn w:val="a0"/>
    <w:rsid w:val="007761F7"/>
    <w:pPr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</w:rPr>
  </w:style>
  <w:style w:type="paragraph" w:customStyle="1" w:styleId="ConsPlusCell">
    <w:name w:val="ConsPlusCell"/>
    <w:uiPriority w:val="99"/>
    <w:rsid w:val="007761F7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styleId="a8">
    <w:name w:val="Balloon Text"/>
    <w:basedOn w:val="a0"/>
    <w:link w:val="a9"/>
    <w:uiPriority w:val="99"/>
    <w:semiHidden/>
    <w:unhideWhenUsed/>
    <w:rsid w:val="00977980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97798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consultantplus://offline/ref=4E8C184CFB8A7EA1FAED59ACA57C5C7F4F5FA2776F78971F88F636C395EAF0DEFB2573z6x5E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6898</Words>
  <Characters>39319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rrents.by</Company>
  <LinksUpToDate>false</LinksUpToDate>
  <CharactersWithSpaces>46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Вакулин Александр</cp:lastModifiedBy>
  <cp:revision>2</cp:revision>
  <cp:lastPrinted>2016-04-30T05:45:00Z</cp:lastPrinted>
  <dcterms:created xsi:type="dcterms:W3CDTF">2016-05-03T05:21:00Z</dcterms:created>
  <dcterms:modified xsi:type="dcterms:W3CDTF">2016-05-03T05:21:00Z</dcterms:modified>
</cp:coreProperties>
</file>